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0F1A" w:rsidRPr="008D0F1A" w:rsidRDefault="008D0F1A" w:rsidP="008D0F1A">
      <w:pPr>
        <w:pStyle w:val="a3"/>
        <w:ind w:left="360" w:firstLineChars="0" w:firstLine="0"/>
        <w:jc w:val="center"/>
        <w:rPr>
          <w:b/>
        </w:rPr>
      </w:pPr>
      <w:r w:rsidRPr="008D0F1A">
        <w:rPr>
          <w:rFonts w:hint="eastAsia"/>
          <w:b/>
        </w:rPr>
        <w:t>单元测试用例设计（</w:t>
      </w:r>
      <w:r w:rsidRPr="008D0F1A">
        <w:rPr>
          <w:rFonts w:hint="eastAsia"/>
          <w:b/>
        </w:rPr>
        <w:t>db.unc</w:t>
      </w:r>
      <w:r w:rsidRPr="008D0F1A">
        <w:rPr>
          <w:rFonts w:hint="eastAsia"/>
          <w:b/>
        </w:rPr>
        <w:t>）</w:t>
      </w:r>
    </w:p>
    <w:p w:rsidR="008D0F1A" w:rsidRDefault="008D0F1A" w:rsidP="008D0F1A">
      <w:pPr>
        <w:pStyle w:val="a3"/>
        <w:ind w:left="360" w:firstLineChars="0" w:firstLine="0"/>
      </w:pPr>
    </w:p>
    <w:p w:rsidR="00EC6CBD" w:rsidRDefault="009069BD" w:rsidP="008D0F1A">
      <w:pPr>
        <w:pStyle w:val="a3"/>
        <w:ind w:left="360" w:firstLineChars="0" w:firstLine="0"/>
      </w:pPr>
      <w:r>
        <w:rPr>
          <w:rFonts w:hint="eastAsia"/>
        </w:rPr>
        <w:t>测试包：</w:t>
      </w:r>
      <w:r>
        <w:rPr>
          <w:rFonts w:hint="eastAsia"/>
        </w:rPr>
        <w:t xml:space="preserve"> org.symagic.common.db.func</w:t>
      </w:r>
    </w:p>
    <w:p w:rsidR="009069BD" w:rsidRDefault="008D0F1A" w:rsidP="008D0F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DaoBook </w:t>
      </w:r>
    </w:p>
    <w:p w:rsidR="008D0F1A" w:rsidRDefault="008D0F1A" w:rsidP="008D0F1A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8D0F1A" w:rsidRPr="008D0F1A" w:rsidRDefault="008D0F1A" w:rsidP="008D0F1A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8D0F1A" w:rsidRDefault="008D0F1A" w:rsidP="008D0F1A">
      <w:pPr>
        <w:pStyle w:val="a3"/>
        <w:numPr>
          <w:ilvl w:val="1"/>
          <w:numId w:val="2"/>
        </w:numPr>
        <w:ind w:firstLineChars="0"/>
      </w:pPr>
      <w:r w:rsidRPr="008D0F1A">
        <w:t>getInventory(int bookID)</w:t>
      </w:r>
    </w:p>
    <w:p w:rsidR="008D0F1A" w:rsidRDefault="008D0F1A" w:rsidP="008D0F1A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8D0F1A" w:rsidRDefault="008D0F1A" w:rsidP="008D0F1A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0B7CA0A6" wp14:editId="73DBE2F8">
            <wp:extent cx="2468729" cy="3876675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70576" cy="387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F1A" w:rsidRDefault="008D0F1A" w:rsidP="008D0F1A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85"/>
        <w:gridCol w:w="1485"/>
        <w:gridCol w:w="1450"/>
        <w:gridCol w:w="1451"/>
        <w:gridCol w:w="1451"/>
      </w:tblGrid>
      <w:tr w:rsidR="00DE4FB4" w:rsidTr="00DE4FB4">
        <w:trPr>
          <w:trHeight w:val="158"/>
        </w:trPr>
        <w:tc>
          <w:tcPr>
            <w:tcW w:w="1485" w:type="dxa"/>
            <w:vMerge w:val="restart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DE4FB4" w:rsidTr="00DE4FB4">
        <w:trPr>
          <w:trHeight w:val="157"/>
        </w:trPr>
        <w:tc>
          <w:tcPr>
            <w:tcW w:w="1485" w:type="dxa"/>
            <w:vMerge/>
          </w:tcPr>
          <w:p w:rsidR="00DE4FB4" w:rsidRDefault="00DE4FB4" w:rsidP="008D0F1A">
            <w:pPr>
              <w:pStyle w:val="a3"/>
              <w:ind w:firstLineChars="0" w:firstLine="0"/>
            </w:pPr>
          </w:p>
        </w:tc>
        <w:tc>
          <w:tcPr>
            <w:tcW w:w="1485" w:type="dxa"/>
          </w:tcPr>
          <w:p w:rsidR="00DE4FB4" w:rsidRDefault="00DE4FB4" w:rsidP="008D0F1A">
            <w:pPr>
              <w:pStyle w:val="a3"/>
              <w:ind w:firstLineChars="0" w:firstLine="0"/>
            </w:pPr>
            <w:r w:rsidRPr="00DE4FB4">
              <w:t>bookID</w:t>
            </w:r>
          </w:p>
        </w:tc>
        <w:tc>
          <w:tcPr>
            <w:tcW w:w="1450" w:type="dxa"/>
            <w:vMerge/>
          </w:tcPr>
          <w:p w:rsidR="00DE4FB4" w:rsidRDefault="00DE4FB4" w:rsidP="008D0F1A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DE4FB4" w:rsidRDefault="00DE4FB4" w:rsidP="008D0F1A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DE4FB4" w:rsidRDefault="00DE4FB4" w:rsidP="008D0F1A">
            <w:pPr>
              <w:pStyle w:val="a3"/>
              <w:ind w:firstLineChars="0" w:firstLine="0"/>
            </w:pPr>
          </w:p>
        </w:tc>
      </w:tr>
      <w:tr w:rsidR="00DE4FB4" w:rsidTr="00DE4FB4">
        <w:tc>
          <w:tcPr>
            <w:tcW w:w="1485" w:type="dxa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85" w:type="dxa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</w:tcPr>
          <w:p w:rsidR="00DE4FB4" w:rsidRDefault="00DE4FB4" w:rsidP="008D0F1A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true</w:t>
            </w:r>
          </w:p>
        </w:tc>
        <w:tc>
          <w:tcPr>
            <w:tcW w:w="1451" w:type="dxa"/>
          </w:tcPr>
          <w:p w:rsidR="00DE4FB4" w:rsidRDefault="00DE4FB4" w:rsidP="008D0F1A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true</w:t>
            </w:r>
          </w:p>
        </w:tc>
        <w:tc>
          <w:tcPr>
            <w:tcW w:w="1451" w:type="dxa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30</w:t>
            </w:r>
          </w:p>
        </w:tc>
      </w:tr>
      <w:tr w:rsidR="00DE4FB4" w:rsidTr="00DE4FB4">
        <w:tc>
          <w:tcPr>
            <w:tcW w:w="1485" w:type="dxa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85" w:type="dxa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1234</w:t>
            </w:r>
          </w:p>
        </w:tc>
        <w:tc>
          <w:tcPr>
            <w:tcW w:w="1450" w:type="dxa"/>
          </w:tcPr>
          <w:p w:rsidR="00DE4FB4" w:rsidRDefault="00DE4FB4" w:rsidP="008D0F1A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false</w:t>
            </w:r>
          </w:p>
        </w:tc>
        <w:tc>
          <w:tcPr>
            <w:tcW w:w="1451" w:type="dxa"/>
          </w:tcPr>
          <w:p w:rsidR="00DE4FB4" w:rsidRDefault="00DE4FB4" w:rsidP="008D0F1A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false</w:t>
            </w:r>
          </w:p>
        </w:tc>
        <w:tc>
          <w:tcPr>
            <w:tcW w:w="1451" w:type="dxa"/>
          </w:tcPr>
          <w:p w:rsidR="00DE4FB4" w:rsidRDefault="00DE4FB4" w:rsidP="008D0F1A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</w:tbl>
    <w:p w:rsidR="006E47AC" w:rsidRDefault="006E47AC" w:rsidP="006E47AC"/>
    <w:p w:rsidR="006E47AC" w:rsidRDefault="006E47AC" w:rsidP="006E47AC">
      <w:pPr>
        <w:pStyle w:val="a3"/>
        <w:numPr>
          <w:ilvl w:val="1"/>
          <w:numId w:val="2"/>
        </w:numPr>
        <w:ind w:firstLineChars="0"/>
      </w:pPr>
      <w:r w:rsidRPr="006E47AC">
        <w:t>addBook(BeanBook book)</w:t>
      </w:r>
    </w:p>
    <w:p w:rsidR="006E47AC" w:rsidRDefault="006E47AC" w:rsidP="006E47AC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6E47AC" w:rsidRDefault="006E0E69" w:rsidP="006E47AC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2A09A299" wp14:editId="4EAF83F9">
            <wp:extent cx="2314575" cy="3371229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3371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E69" w:rsidRDefault="006E0E69" w:rsidP="006E0E6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8406" w:type="dxa"/>
        <w:tblInd w:w="1200" w:type="dxa"/>
        <w:tblLook w:val="04A0" w:firstRow="1" w:lastRow="0" w:firstColumn="1" w:lastColumn="0" w:noHBand="0" w:noVBand="1"/>
      </w:tblPr>
      <w:tblGrid>
        <w:gridCol w:w="975"/>
        <w:gridCol w:w="1576"/>
        <w:gridCol w:w="2599"/>
        <w:gridCol w:w="2220"/>
        <w:gridCol w:w="1036"/>
      </w:tblGrid>
      <w:tr w:rsidR="006E0E69" w:rsidTr="00F10AF4">
        <w:trPr>
          <w:trHeight w:val="158"/>
        </w:trPr>
        <w:tc>
          <w:tcPr>
            <w:tcW w:w="975" w:type="dxa"/>
            <w:vMerge w:val="restart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576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2599" w:type="dxa"/>
            <w:vMerge w:val="restart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2220" w:type="dxa"/>
            <w:vMerge w:val="restart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036" w:type="dxa"/>
            <w:vMerge w:val="restart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6E0E69" w:rsidTr="00F10AF4">
        <w:trPr>
          <w:trHeight w:val="157"/>
        </w:trPr>
        <w:tc>
          <w:tcPr>
            <w:tcW w:w="975" w:type="dxa"/>
            <w:vMerge/>
          </w:tcPr>
          <w:p w:rsidR="006E0E69" w:rsidRDefault="006E0E69" w:rsidP="00D11E1D">
            <w:pPr>
              <w:pStyle w:val="a3"/>
              <w:ind w:firstLineChars="0" w:firstLine="0"/>
            </w:pPr>
          </w:p>
        </w:tc>
        <w:tc>
          <w:tcPr>
            <w:tcW w:w="1576" w:type="dxa"/>
          </w:tcPr>
          <w:p w:rsidR="006E0E69" w:rsidRDefault="006E0E69" w:rsidP="006E0E69">
            <w:pPr>
              <w:pStyle w:val="a3"/>
              <w:ind w:firstLineChars="0" w:firstLine="0"/>
            </w:pPr>
            <w:r w:rsidRPr="00DE4FB4">
              <w:t>book</w:t>
            </w:r>
          </w:p>
        </w:tc>
        <w:tc>
          <w:tcPr>
            <w:tcW w:w="2599" w:type="dxa"/>
            <w:vMerge/>
          </w:tcPr>
          <w:p w:rsidR="006E0E69" w:rsidRDefault="006E0E69" w:rsidP="00D11E1D">
            <w:pPr>
              <w:pStyle w:val="a3"/>
              <w:ind w:firstLineChars="0" w:firstLine="0"/>
            </w:pPr>
          </w:p>
        </w:tc>
        <w:tc>
          <w:tcPr>
            <w:tcW w:w="2220" w:type="dxa"/>
            <w:vMerge/>
          </w:tcPr>
          <w:p w:rsidR="006E0E69" w:rsidRDefault="006E0E69" w:rsidP="00D11E1D">
            <w:pPr>
              <w:pStyle w:val="a3"/>
              <w:ind w:firstLineChars="0" w:firstLine="0"/>
            </w:pPr>
          </w:p>
        </w:tc>
        <w:tc>
          <w:tcPr>
            <w:tcW w:w="1036" w:type="dxa"/>
            <w:vMerge/>
          </w:tcPr>
          <w:p w:rsidR="006E0E69" w:rsidRDefault="006E0E69" w:rsidP="00D11E1D">
            <w:pPr>
              <w:pStyle w:val="a3"/>
              <w:ind w:firstLineChars="0" w:firstLine="0"/>
            </w:pPr>
          </w:p>
        </w:tc>
      </w:tr>
      <w:tr w:rsidR="006E0E69" w:rsidTr="00F10AF4">
        <w:tc>
          <w:tcPr>
            <w:tcW w:w="975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576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实际输入</w:t>
            </w:r>
            <w:r>
              <w:rPr>
                <w:rFonts w:hint="eastAsia"/>
              </w:rPr>
              <w:t>A</w:t>
            </w:r>
          </w:p>
        </w:tc>
        <w:tc>
          <w:tcPr>
            <w:tcW w:w="2599" w:type="dxa"/>
          </w:tcPr>
          <w:p w:rsidR="006E0E69" w:rsidRDefault="006E0E69" w:rsidP="00D11E1D">
            <w:pPr>
              <w:pStyle w:val="a3"/>
              <w:ind w:firstLineChars="0" w:firstLine="0"/>
            </w:pPr>
            <w:r w:rsidRPr="006E0E69">
              <w:t>ps.getUpdateCount() == 1</w:t>
            </w:r>
          </w:p>
        </w:tc>
        <w:tc>
          <w:tcPr>
            <w:tcW w:w="2220" w:type="dxa"/>
          </w:tcPr>
          <w:p w:rsidR="006E0E69" w:rsidRDefault="006E0E69" w:rsidP="00D11E1D">
            <w:pPr>
              <w:pStyle w:val="a3"/>
              <w:ind w:firstLineChars="0" w:firstLine="0"/>
            </w:pPr>
            <w:r w:rsidRPr="006E0E69">
              <w:t>ps.getUpdateCount() == 1</w:t>
            </w:r>
          </w:p>
        </w:tc>
        <w:tc>
          <w:tcPr>
            <w:tcW w:w="1036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6E0E69" w:rsidTr="00F10AF4">
        <w:tc>
          <w:tcPr>
            <w:tcW w:w="975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576" w:type="dxa"/>
          </w:tcPr>
          <w:p w:rsidR="006E0E69" w:rsidRDefault="006E0E69" w:rsidP="00F10AF4">
            <w:pPr>
              <w:pStyle w:val="a3"/>
              <w:ind w:firstLineChars="0" w:firstLine="0"/>
            </w:pPr>
            <w:r w:rsidRPr="006E0E69">
              <w:t>BeanBook</w:t>
            </w:r>
            <w:r w:rsidR="006B0B7B">
              <w:rPr>
                <w:rFonts w:hint="eastAsia"/>
              </w:rPr>
              <w:t>参数</w:t>
            </w:r>
            <w:r w:rsidR="006B0B7B" w:rsidRPr="006B0B7B">
              <w:rPr>
                <w:rFonts w:hint="eastAsia"/>
              </w:rPr>
              <w:t>Offline("</w:t>
            </w:r>
            <w:r w:rsidR="006B0B7B">
              <w:rPr>
                <w:rFonts w:hint="eastAsia"/>
              </w:rPr>
              <w:t>error</w:t>
            </w:r>
            <w:r w:rsidR="006B0B7B" w:rsidRPr="006B0B7B">
              <w:rPr>
                <w:rFonts w:hint="eastAsia"/>
              </w:rPr>
              <w:t>");</w:t>
            </w:r>
          </w:p>
        </w:tc>
        <w:tc>
          <w:tcPr>
            <w:tcW w:w="2599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2220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1036" w:type="dxa"/>
          </w:tcPr>
          <w:p w:rsidR="006E0E69" w:rsidRDefault="006E0E6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6E0E69" w:rsidRDefault="006E0E69" w:rsidP="006E47AC">
      <w:pPr>
        <w:pStyle w:val="a3"/>
        <w:ind w:left="1200" w:firstLineChars="0" w:firstLine="0"/>
      </w:pPr>
    </w:p>
    <w:p w:rsidR="00F54A04" w:rsidRDefault="00F54A04" w:rsidP="00F54A04">
      <w:pPr>
        <w:pStyle w:val="a3"/>
        <w:numPr>
          <w:ilvl w:val="1"/>
          <w:numId w:val="2"/>
        </w:numPr>
        <w:ind w:firstLineChars="0"/>
      </w:pPr>
      <w:r w:rsidRPr="00F54A04">
        <w:t>setInventory(int bookID, int inventory)</w:t>
      </w:r>
    </w:p>
    <w:p w:rsidR="00F54A04" w:rsidRDefault="00F54A04" w:rsidP="00F54A04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F54A04" w:rsidRDefault="00F54A04" w:rsidP="00F54A04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400177B8" wp14:editId="1513F673">
            <wp:extent cx="2145012" cy="3476625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45012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A04" w:rsidRDefault="00F54A04" w:rsidP="00F54A04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8406" w:type="dxa"/>
        <w:tblInd w:w="1200" w:type="dxa"/>
        <w:tblLook w:val="04A0" w:firstRow="1" w:lastRow="0" w:firstColumn="1" w:lastColumn="0" w:noHBand="0" w:noVBand="1"/>
      </w:tblPr>
      <w:tblGrid>
        <w:gridCol w:w="707"/>
        <w:gridCol w:w="848"/>
        <w:gridCol w:w="1026"/>
        <w:gridCol w:w="2585"/>
        <w:gridCol w:w="2220"/>
        <w:gridCol w:w="1020"/>
      </w:tblGrid>
      <w:tr w:rsidR="00F54A04" w:rsidTr="00985334">
        <w:trPr>
          <w:trHeight w:val="158"/>
        </w:trPr>
        <w:tc>
          <w:tcPr>
            <w:tcW w:w="751" w:type="dxa"/>
            <w:vMerge w:val="restart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711" w:type="dxa"/>
            <w:gridSpan w:val="2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2641" w:type="dxa"/>
            <w:vMerge w:val="restart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2220" w:type="dxa"/>
            <w:vMerge w:val="restart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083" w:type="dxa"/>
            <w:vMerge w:val="restart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F54A04" w:rsidTr="00985334">
        <w:trPr>
          <w:trHeight w:val="157"/>
        </w:trPr>
        <w:tc>
          <w:tcPr>
            <w:tcW w:w="751" w:type="dxa"/>
            <w:vMerge/>
          </w:tcPr>
          <w:p w:rsidR="00F54A04" w:rsidRDefault="00F54A04" w:rsidP="00D11E1D">
            <w:pPr>
              <w:pStyle w:val="a3"/>
              <w:ind w:firstLineChars="0" w:firstLine="0"/>
            </w:pPr>
          </w:p>
        </w:tc>
        <w:tc>
          <w:tcPr>
            <w:tcW w:w="851" w:type="dxa"/>
          </w:tcPr>
          <w:p w:rsidR="00F54A04" w:rsidRDefault="00F54A04" w:rsidP="00D11E1D">
            <w:pPr>
              <w:pStyle w:val="a3"/>
              <w:ind w:firstLineChars="0" w:firstLine="0"/>
            </w:pPr>
            <w:r w:rsidRPr="00DE4FB4">
              <w:t>book</w:t>
            </w:r>
            <w:r>
              <w:rPr>
                <w:rFonts w:hint="eastAsia"/>
              </w:rPr>
              <w:t>ID</w:t>
            </w:r>
          </w:p>
        </w:tc>
        <w:tc>
          <w:tcPr>
            <w:tcW w:w="860" w:type="dxa"/>
          </w:tcPr>
          <w:p w:rsidR="00F54A04" w:rsidRDefault="00985334" w:rsidP="00D11E1D">
            <w:pPr>
              <w:pStyle w:val="a3"/>
              <w:ind w:firstLineChars="0" w:firstLine="0"/>
            </w:pPr>
            <w:r w:rsidRPr="00985334">
              <w:t>inventory</w:t>
            </w:r>
          </w:p>
        </w:tc>
        <w:tc>
          <w:tcPr>
            <w:tcW w:w="2641" w:type="dxa"/>
            <w:vMerge/>
          </w:tcPr>
          <w:p w:rsidR="00F54A04" w:rsidRDefault="00F54A04" w:rsidP="00D11E1D">
            <w:pPr>
              <w:pStyle w:val="a3"/>
              <w:ind w:firstLineChars="0" w:firstLine="0"/>
            </w:pPr>
          </w:p>
        </w:tc>
        <w:tc>
          <w:tcPr>
            <w:tcW w:w="2220" w:type="dxa"/>
            <w:vMerge/>
          </w:tcPr>
          <w:p w:rsidR="00F54A04" w:rsidRDefault="00F54A04" w:rsidP="00D11E1D">
            <w:pPr>
              <w:pStyle w:val="a3"/>
              <w:ind w:firstLineChars="0" w:firstLine="0"/>
            </w:pPr>
          </w:p>
        </w:tc>
        <w:tc>
          <w:tcPr>
            <w:tcW w:w="1083" w:type="dxa"/>
            <w:vMerge/>
          </w:tcPr>
          <w:p w:rsidR="00F54A04" w:rsidRDefault="00F54A04" w:rsidP="00D11E1D">
            <w:pPr>
              <w:pStyle w:val="a3"/>
              <w:ind w:firstLineChars="0" w:firstLine="0"/>
            </w:pPr>
          </w:p>
        </w:tc>
      </w:tr>
      <w:tr w:rsidR="00F54A04" w:rsidTr="00985334">
        <w:tc>
          <w:tcPr>
            <w:tcW w:w="751" w:type="dxa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851" w:type="dxa"/>
          </w:tcPr>
          <w:p w:rsidR="00F54A0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860" w:type="dxa"/>
          </w:tcPr>
          <w:p w:rsidR="00F54A0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2641" w:type="dxa"/>
          </w:tcPr>
          <w:p w:rsidR="00F54A04" w:rsidRDefault="00F54A04" w:rsidP="00D11E1D">
            <w:pPr>
              <w:pStyle w:val="a3"/>
              <w:ind w:firstLineChars="0" w:firstLine="0"/>
            </w:pPr>
            <w:r w:rsidRPr="006E0E69">
              <w:t>ps.getUpdateCount() == 1</w:t>
            </w:r>
          </w:p>
        </w:tc>
        <w:tc>
          <w:tcPr>
            <w:tcW w:w="2220" w:type="dxa"/>
          </w:tcPr>
          <w:p w:rsidR="00F54A04" w:rsidRDefault="00F54A04" w:rsidP="00D11E1D">
            <w:pPr>
              <w:pStyle w:val="a3"/>
              <w:ind w:firstLineChars="0" w:firstLine="0"/>
            </w:pPr>
            <w:r w:rsidRPr="006E0E69">
              <w:t>ps.getUpdateCount() == 1</w:t>
            </w:r>
          </w:p>
        </w:tc>
        <w:tc>
          <w:tcPr>
            <w:tcW w:w="1083" w:type="dxa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F54A04" w:rsidTr="00985334">
        <w:tc>
          <w:tcPr>
            <w:tcW w:w="751" w:type="dxa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:rsidR="00F54A0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5275</w:t>
            </w:r>
          </w:p>
        </w:tc>
        <w:tc>
          <w:tcPr>
            <w:tcW w:w="860" w:type="dxa"/>
          </w:tcPr>
          <w:p w:rsidR="00F54A0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2641" w:type="dxa"/>
          </w:tcPr>
          <w:p w:rsidR="00F54A04" w:rsidRDefault="00F54A04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2220" w:type="dxa"/>
          </w:tcPr>
          <w:p w:rsidR="00F54A04" w:rsidRDefault="00F54A04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1083" w:type="dxa"/>
          </w:tcPr>
          <w:p w:rsidR="00F54A04" w:rsidRDefault="00F54A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F54A04" w:rsidRDefault="00F54A04" w:rsidP="00F54A04">
      <w:pPr>
        <w:pStyle w:val="a3"/>
        <w:ind w:left="1200" w:firstLineChars="0" w:firstLine="0"/>
      </w:pPr>
    </w:p>
    <w:p w:rsidR="00985334" w:rsidRDefault="00985334" w:rsidP="00985334">
      <w:pPr>
        <w:pStyle w:val="a3"/>
        <w:numPr>
          <w:ilvl w:val="1"/>
          <w:numId w:val="2"/>
        </w:numPr>
        <w:ind w:firstLineChars="0"/>
      </w:pPr>
      <w:r w:rsidRPr="00985334">
        <w:t>getDeatil(int bookID)</w:t>
      </w:r>
    </w:p>
    <w:p w:rsidR="00985334" w:rsidRDefault="00985334" w:rsidP="00985334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985334" w:rsidRDefault="00985334" w:rsidP="00985334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7A69102F" wp14:editId="087FE245">
            <wp:extent cx="1891120" cy="36480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94312" cy="365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334" w:rsidRDefault="00985334" w:rsidP="00985334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85"/>
        <w:gridCol w:w="1485"/>
        <w:gridCol w:w="1450"/>
        <w:gridCol w:w="1451"/>
        <w:gridCol w:w="1451"/>
      </w:tblGrid>
      <w:tr w:rsidR="00985334" w:rsidTr="00D11E1D">
        <w:trPr>
          <w:trHeight w:val="158"/>
        </w:trPr>
        <w:tc>
          <w:tcPr>
            <w:tcW w:w="1485" w:type="dxa"/>
            <w:vMerge w:val="restart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985334" w:rsidTr="00D11E1D">
        <w:trPr>
          <w:trHeight w:val="157"/>
        </w:trPr>
        <w:tc>
          <w:tcPr>
            <w:tcW w:w="1485" w:type="dxa"/>
            <w:vMerge/>
          </w:tcPr>
          <w:p w:rsidR="00985334" w:rsidRDefault="00985334" w:rsidP="00D11E1D">
            <w:pPr>
              <w:pStyle w:val="a3"/>
              <w:ind w:firstLineChars="0" w:firstLine="0"/>
            </w:pPr>
          </w:p>
        </w:tc>
        <w:tc>
          <w:tcPr>
            <w:tcW w:w="1485" w:type="dxa"/>
          </w:tcPr>
          <w:p w:rsidR="00985334" w:rsidRDefault="00985334" w:rsidP="00D11E1D">
            <w:pPr>
              <w:pStyle w:val="a3"/>
              <w:ind w:firstLineChars="0" w:firstLine="0"/>
            </w:pPr>
            <w:r w:rsidRPr="00DE4FB4">
              <w:t>bookID</w:t>
            </w:r>
          </w:p>
        </w:tc>
        <w:tc>
          <w:tcPr>
            <w:tcW w:w="1450" w:type="dxa"/>
            <w:vMerge/>
          </w:tcPr>
          <w:p w:rsidR="00985334" w:rsidRDefault="00985334" w:rsidP="00D11E1D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985334" w:rsidRDefault="00985334" w:rsidP="00D11E1D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985334" w:rsidRDefault="00985334" w:rsidP="00D11E1D">
            <w:pPr>
              <w:pStyle w:val="a3"/>
              <w:ind w:firstLineChars="0" w:firstLine="0"/>
            </w:pPr>
          </w:p>
        </w:tc>
      </w:tr>
      <w:tr w:rsidR="00985334" w:rsidTr="00D11E1D">
        <w:tc>
          <w:tcPr>
            <w:tcW w:w="1485" w:type="dxa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485" w:type="dxa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</w:tcPr>
          <w:p w:rsidR="00985334" w:rsidRDefault="00985334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true</w:t>
            </w:r>
          </w:p>
        </w:tc>
        <w:tc>
          <w:tcPr>
            <w:tcW w:w="1451" w:type="dxa"/>
          </w:tcPr>
          <w:p w:rsidR="00985334" w:rsidRDefault="00985334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true</w:t>
            </w:r>
          </w:p>
        </w:tc>
        <w:tc>
          <w:tcPr>
            <w:tcW w:w="1451" w:type="dxa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一个有值的</w:t>
            </w:r>
            <w:r>
              <w:rPr>
                <w:rFonts w:hint="eastAsia"/>
              </w:rPr>
              <w:t>BeanBook</w:t>
            </w:r>
            <w:r>
              <w:rPr>
                <w:rFonts w:hint="eastAsia"/>
              </w:rPr>
              <w:t>对象</w:t>
            </w:r>
          </w:p>
        </w:tc>
      </w:tr>
      <w:tr w:rsidR="00985334" w:rsidTr="00D11E1D">
        <w:tc>
          <w:tcPr>
            <w:tcW w:w="1485" w:type="dxa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485" w:type="dxa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234</w:t>
            </w:r>
          </w:p>
        </w:tc>
        <w:tc>
          <w:tcPr>
            <w:tcW w:w="1450" w:type="dxa"/>
          </w:tcPr>
          <w:p w:rsidR="00985334" w:rsidRDefault="00985334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false</w:t>
            </w:r>
          </w:p>
        </w:tc>
        <w:tc>
          <w:tcPr>
            <w:tcW w:w="1451" w:type="dxa"/>
          </w:tcPr>
          <w:p w:rsidR="00985334" w:rsidRDefault="00985334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false</w:t>
            </w:r>
          </w:p>
        </w:tc>
        <w:tc>
          <w:tcPr>
            <w:tcW w:w="1451" w:type="dxa"/>
          </w:tcPr>
          <w:p w:rsidR="00985334" w:rsidRDefault="0098533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一个空的</w:t>
            </w:r>
            <w:r>
              <w:rPr>
                <w:rFonts w:hint="eastAsia"/>
              </w:rPr>
              <w:t>BeanBook</w:t>
            </w:r>
            <w:r>
              <w:rPr>
                <w:rFonts w:hint="eastAsia"/>
              </w:rPr>
              <w:t>对象</w:t>
            </w:r>
          </w:p>
        </w:tc>
      </w:tr>
    </w:tbl>
    <w:p w:rsidR="00985334" w:rsidRDefault="00985334" w:rsidP="00985334">
      <w:pPr>
        <w:pStyle w:val="a3"/>
        <w:ind w:left="1200" w:firstLineChars="0" w:firstLine="0"/>
      </w:pPr>
    </w:p>
    <w:p w:rsidR="00956A15" w:rsidRDefault="00956A15" w:rsidP="00956A15">
      <w:pPr>
        <w:pStyle w:val="a3"/>
        <w:numPr>
          <w:ilvl w:val="1"/>
          <w:numId w:val="2"/>
        </w:numPr>
        <w:ind w:firstLineChars="0"/>
      </w:pPr>
      <w:r w:rsidRPr="00956A15">
        <w:t>getCommnetNumber(int bookID)</w:t>
      </w:r>
    </w:p>
    <w:p w:rsidR="00956A15" w:rsidRDefault="00E10846" w:rsidP="00956A15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E10846" w:rsidRDefault="00E10846" w:rsidP="00956A15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07BA8DE2" wp14:editId="1AE1C7CF">
            <wp:extent cx="1929946" cy="32575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36479" cy="326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846" w:rsidRDefault="00E10846" w:rsidP="00956A15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85"/>
        <w:gridCol w:w="1485"/>
        <w:gridCol w:w="1450"/>
        <w:gridCol w:w="1451"/>
        <w:gridCol w:w="1451"/>
      </w:tblGrid>
      <w:tr w:rsidR="00E10846" w:rsidTr="00D11E1D">
        <w:trPr>
          <w:trHeight w:val="158"/>
        </w:trPr>
        <w:tc>
          <w:tcPr>
            <w:tcW w:w="1485" w:type="dxa"/>
            <w:vMerge w:val="restart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E10846" w:rsidTr="00D11E1D">
        <w:trPr>
          <w:trHeight w:val="157"/>
        </w:trPr>
        <w:tc>
          <w:tcPr>
            <w:tcW w:w="1485" w:type="dxa"/>
            <w:vMerge/>
          </w:tcPr>
          <w:p w:rsidR="00E10846" w:rsidRDefault="00E10846" w:rsidP="00D11E1D">
            <w:pPr>
              <w:pStyle w:val="a3"/>
              <w:ind w:firstLineChars="0" w:firstLine="0"/>
            </w:pPr>
          </w:p>
        </w:tc>
        <w:tc>
          <w:tcPr>
            <w:tcW w:w="1485" w:type="dxa"/>
          </w:tcPr>
          <w:p w:rsidR="00E10846" w:rsidRDefault="00E10846" w:rsidP="00D11E1D">
            <w:pPr>
              <w:pStyle w:val="a3"/>
              <w:ind w:firstLineChars="0" w:firstLine="0"/>
            </w:pPr>
            <w:r w:rsidRPr="00DE4FB4">
              <w:t>bookID</w:t>
            </w:r>
          </w:p>
        </w:tc>
        <w:tc>
          <w:tcPr>
            <w:tcW w:w="1450" w:type="dxa"/>
            <w:vMerge/>
          </w:tcPr>
          <w:p w:rsidR="00E10846" w:rsidRDefault="00E10846" w:rsidP="00D11E1D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E10846" w:rsidRDefault="00E10846" w:rsidP="00D11E1D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E10846" w:rsidRDefault="00E10846" w:rsidP="00D11E1D">
            <w:pPr>
              <w:pStyle w:val="a3"/>
              <w:ind w:firstLineChars="0" w:firstLine="0"/>
            </w:pPr>
          </w:p>
        </w:tc>
      </w:tr>
      <w:tr w:rsidR="00E10846" w:rsidTr="00D11E1D">
        <w:tc>
          <w:tcPr>
            <w:tcW w:w="1485" w:type="dxa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85" w:type="dxa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50" w:type="dxa"/>
          </w:tcPr>
          <w:p w:rsidR="00E10846" w:rsidRDefault="00E10846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true</w:t>
            </w:r>
          </w:p>
        </w:tc>
        <w:tc>
          <w:tcPr>
            <w:tcW w:w="1451" w:type="dxa"/>
          </w:tcPr>
          <w:p w:rsidR="00E10846" w:rsidRDefault="00E10846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true</w:t>
            </w:r>
          </w:p>
        </w:tc>
        <w:tc>
          <w:tcPr>
            <w:tcW w:w="1451" w:type="dxa"/>
          </w:tcPr>
          <w:p w:rsidR="00E10846" w:rsidRDefault="0038312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E10846" w:rsidTr="00D11E1D">
        <w:tc>
          <w:tcPr>
            <w:tcW w:w="1485" w:type="dxa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85" w:type="dxa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234</w:t>
            </w:r>
          </w:p>
        </w:tc>
        <w:tc>
          <w:tcPr>
            <w:tcW w:w="1450" w:type="dxa"/>
          </w:tcPr>
          <w:p w:rsidR="00E10846" w:rsidRDefault="00E10846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false</w:t>
            </w:r>
          </w:p>
        </w:tc>
        <w:tc>
          <w:tcPr>
            <w:tcW w:w="1451" w:type="dxa"/>
          </w:tcPr>
          <w:p w:rsidR="00E10846" w:rsidRDefault="00E10846" w:rsidP="00D11E1D">
            <w:pPr>
              <w:pStyle w:val="a3"/>
              <w:ind w:firstLineChars="0" w:firstLine="0"/>
            </w:pPr>
            <w:r w:rsidRPr="00DE4FB4">
              <w:t>rs.next()</w:t>
            </w:r>
            <w:r>
              <w:rPr>
                <w:rFonts w:hint="eastAsia"/>
              </w:rPr>
              <w:t>=false</w:t>
            </w:r>
          </w:p>
        </w:tc>
        <w:tc>
          <w:tcPr>
            <w:tcW w:w="1451" w:type="dxa"/>
          </w:tcPr>
          <w:p w:rsidR="00E10846" w:rsidRDefault="00E10846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</w:tbl>
    <w:p w:rsidR="00E10846" w:rsidRDefault="00E10846" w:rsidP="00956A15">
      <w:pPr>
        <w:pStyle w:val="a3"/>
        <w:ind w:left="1200" w:firstLineChars="0" w:firstLine="0"/>
      </w:pPr>
    </w:p>
    <w:p w:rsidR="00AF5242" w:rsidRDefault="00AF5242" w:rsidP="00AF5242">
      <w:pPr>
        <w:pStyle w:val="a3"/>
        <w:numPr>
          <w:ilvl w:val="1"/>
          <w:numId w:val="2"/>
        </w:numPr>
        <w:ind w:firstLineChars="0"/>
      </w:pPr>
      <w:r w:rsidRPr="00AF5242">
        <w:t>publishComment(BeanComment comment)</w:t>
      </w:r>
    </w:p>
    <w:p w:rsidR="00AF5242" w:rsidRDefault="00AF5242" w:rsidP="00AF5242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AF5242" w:rsidRDefault="00A96EA2" w:rsidP="00AF5242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66CD7545" wp14:editId="16C6D370">
            <wp:extent cx="1514475" cy="3598553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3598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242" w:rsidRDefault="00AF5242" w:rsidP="00AF5242">
      <w:pPr>
        <w:pStyle w:val="a3"/>
        <w:ind w:left="1200" w:firstLineChars="0" w:firstLine="0"/>
      </w:pPr>
      <w:r>
        <w:rPr>
          <w:rFonts w:hint="eastAsia"/>
        </w:rPr>
        <w:lastRenderedPageBreak/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425"/>
        <w:gridCol w:w="1953"/>
        <w:gridCol w:w="2171"/>
        <w:gridCol w:w="2171"/>
        <w:gridCol w:w="602"/>
      </w:tblGrid>
      <w:tr w:rsidR="00A96EA2" w:rsidTr="00D11E1D">
        <w:trPr>
          <w:trHeight w:val="158"/>
        </w:trPr>
        <w:tc>
          <w:tcPr>
            <w:tcW w:w="1485" w:type="dxa"/>
            <w:vMerge w:val="restart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96EA2" w:rsidTr="00D11E1D">
        <w:trPr>
          <w:trHeight w:val="157"/>
        </w:trPr>
        <w:tc>
          <w:tcPr>
            <w:tcW w:w="1485" w:type="dxa"/>
            <w:vMerge/>
          </w:tcPr>
          <w:p w:rsidR="00A96EA2" w:rsidRDefault="00A96EA2" w:rsidP="00D11E1D">
            <w:pPr>
              <w:pStyle w:val="a3"/>
              <w:ind w:firstLineChars="0" w:firstLine="0"/>
            </w:pPr>
          </w:p>
        </w:tc>
        <w:tc>
          <w:tcPr>
            <w:tcW w:w="1485" w:type="dxa"/>
          </w:tcPr>
          <w:p w:rsidR="00A96EA2" w:rsidRDefault="00A96EA2" w:rsidP="00D11E1D">
            <w:pPr>
              <w:pStyle w:val="a3"/>
              <w:ind w:firstLineChars="0" w:firstLine="0"/>
            </w:pPr>
            <w:r w:rsidRPr="00A96EA2">
              <w:t>BeanComment comment</w:t>
            </w:r>
          </w:p>
        </w:tc>
        <w:tc>
          <w:tcPr>
            <w:tcW w:w="1450" w:type="dxa"/>
            <w:vMerge/>
          </w:tcPr>
          <w:p w:rsidR="00A96EA2" w:rsidRDefault="00A96EA2" w:rsidP="00D11E1D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A96EA2" w:rsidRDefault="00A96EA2" w:rsidP="00D11E1D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A96EA2" w:rsidRDefault="00A96EA2" w:rsidP="00D11E1D">
            <w:pPr>
              <w:pStyle w:val="a3"/>
              <w:ind w:firstLineChars="0" w:firstLine="0"/>
            </w:pPr>
          </w:p>
        </w:tc>
      </w:tr>
      <w:tr w:rsidR="00A96EA2" w:rsidTr="00D11E1D">
        <w:tc>
          <w:tcPr>
            <w:tcW w:w="1485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85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有内容的</w:t>
            </w:r>
            <w:r w:rsidRPr="00A96EA2">
              <w:t>BeanComment</w:t>
            </w:r>
            <w:r>
              <w:rPr>
                <w:rFonts w:hint="eastAsia"/>
              </w:rPr>
              <w:t>对象</w:t>
            </w:r>
          </w:p>
        </w:tc>
        <w:tc>
          <w:tcPr>
            <w:tcW w:w="1450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=</w:t>
            </w:r>
            <w:r w:rsidRPr="006E0E69">
              <w:t>= 1</w:t>
            </w:r>
          </w:p>
        </w:tc>
        <w:tc>
          <w:tcPr>
            <w:tcW w:w="1451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=</w:t>
            </w:r>
            <w:r w:rsidRPr="006E0E69">
              <w:t>= 1</w:t>
            </w:r>
          </w:p>
        </w:tc>
        <w:tc>
          <w:tcPr>
            <w:tcW w:w="1451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A96EA2" w:rsidTr="00D11E1D">
        <w:tc>
          <w:tcPr>
            <w:tcW w:w="1485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1485" w:type="dxa"/>
          </w:tcPr>
          <w:p w:rsidR="00A96EA2" w:rsidRDefault="00A96EA2" w:rsidP="00D11E1D">
            <w:pPr>
              <w:pStyle w:val="a3"/>
              <w:ind w:firstLineChars="0" w:firstLine="0"/>
            </w:pPr>
            <w:r w:rsidRPr="00A96EA2">
              <w:t>BeanComment</w:t>
            </w:r>
            <w:r>
              <w:rPr>
                <w:rFonts w:hint="eastAsia"/>
              </w:rPr>
              <w:t>对象</w:t>
            </w:r>
            <w:r w:rsidR="00273E2F">
              <w:rPr>
                <w:rFonts w:hint="eastAsia"/>
              </w:rPr>
              <w:t>，</w:t>
            </w:r>
            <w:r w:rsidR="00273E2F">
              <w:rPr>
                <w:rFonts w:hint="eastAsia"/>
              </w:rPr>
              <w:t>user=</w:t>
            </w:r>
            <w:r w:rsidR="00273E2F">
              <w:rPr>
                <w:rFonts w:hint="eastAsia"/>
              </w:rPr>
              <w:t>“</w:t>
            </w:r>
            <w:r w:rsidR="00273E2F">
              <w:rPr>
                <w:rFonts w:hint="eastAsia"/>
              </w:rPr>
              <w:t>12345@qq.com</w:t>
            </w:r>
            <w:r w:rsidR="00273E2F">
              <w:rPr>
                <w:rFonts w:hint="eastAsia"/>
              </w:rPr>
              <w:t>”</w:t>
            </w:r>
          </w:p>
        </w:tc>
        <w:tc>
          <w:tcPr>
            <w:tcW w:w="1450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1451" w:type="dxa"/>
          </w:tcPr>
          <w:p w:rsidR="00A96EA2" w:rsidRDefault="00A96EA2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1451" w:type="dxa"/>
          </w:tcPr>
          <w:p w:rsidR="00A96EA2" w:rsidRDefault="00A96EA2" w:rsidP="00A96EA2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A96EA2" w:rsidRDefault="00A96EA2" w:rsidP="00AF5242">
      <w:pPr>
        <w:pStyle w:val="a3"/>
        <w:ind w:left="1200" w:firstLineChars="0" w:firstLine="0"/>
      </w:pPr>
    </w:p>
    <w:p w:rsidR="000B30D5" w:rsidRDefault="000B30D5" w:rsidP="000B30D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DaoUser </w:t>
      </w:r>
    </w:p>
    <w:p w:rsidR="000B30D5" w:rsidRDefault="000B30D5" w:rsidP="000B30D5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0B30D5" w:rsidRPr="008D0F1A" w:rsidRDefault="000B30D5" w:rsidP="000B30D5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0B30D5" w:rsidRDefault="000B30D5" w:rsidP="000B30D5">
      <w:pPr>
        <w:pStyle w:val="a3"/>
        <w:numPr>
          <w:ilvl w:val="1"/>
          <w:numId w:val="2"/>
        </w:numPr>
        <w:ind w:firstLineChars="0"/>
      </w:pPr>
      <w:r w:rsidRPr="000B30D5">
        <w:t>validateUser(String username, String password)</w:t>
      </w:r>
    </w:p>
    <w:p w:rsidR="000B30D5" w:rsidRDefault="000B30D5" w:rsidP="000B30D5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0B30D5" w:rsidRDefault="00657EE4" w:rsidP="000B30D5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119DA82F" wp14:editId="72D40F90">
            <wp:extent cx="2362200" cy="3288659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288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0D5" w:rsidRDefault="000B30D5" w:rsidP="000B30D5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012"/>
        <w:gridCol w:w="2001"/>
        <w:gridCol w:w="1030"/>
        <w:gridCol w:w="1102"/>
        <w:gridCol w:w="1102"/>
        <w:gridCol w:w="1075"/>
      </w:tblGrid>
      <w:tr w:rsidR="00657EE4" w:rsidTr="00657EE4">
        <w:trPr>
          <w:trHeight w:val="158"/>
        </w:trPr>
        <w:tc>
          <w:tcPr>
            <w:tcW w:w="1485" w:type="dxa"/>
            <w:vMerge w:val="restart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  <w:gridSpan w:val="2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657EE4" w:rsidTr="00D11E1D">
        <w:trPr>
          <w:trHeight w:val="157"/>
        </w:trPr>
        <w:tc>
          <w:tcPr>
            <w:tcW w:w="1485" w:type="dxa"/>
            <w:vMerge/>
          </w:tcPr>
          <w:p w:rsidR="00657EE4" w:rsidRDefault="00657EE4" w:rsidP="000B30D5">
            <w:pPr>
              <w:pStyle w:val="a3"/>
              <w:ind w:firstLineChars="0" w:firstLine="0"/>
            </w:pPr>
          </w:p>
        </w:tc>
        <w:tc>
          <w:tcPr>
            <w:tcW w:w="742" w:type="dxa"/>
          </w:tcPr>
          <w:p w:rsidR="00657EE4" w:rsidRDefault="00657EE4" w:rsidP="000B30D5">
            <w:pPr>
              <w:pStyle w:val="a3"/>
              <w:ind w:firstLineChars="0" w:firstLine="0"/>
            </w:pPr>
            <w:r w:rsidRPr="00657EE4">
              <w:t>username</w:t>
            </w:r>
          </w:p>
        </w:tc>
        <w:tc>
          <w:tcPr>
            <w:tcW w:w="743" w:type="dxa"/>
          </w:tcPr>
          <w:p w:rsidR="00657EE4" w:rsidRDefault="00657EE4" w:rsidP="000B30D5">
            <w:pPr>
              <w:pStyle w:val="a3"/>
              <w:ind w:firstLineChars="0" w:firstLine="0"/>
            </w:pPr>
            <w:r w:rsidRPr="00657EE4">
              <w:t>password</w:t>
            </w:r>
          </w:p>
        </w:tc>
        <w:tc>
          <w:tcPr>
            <w:tcW w:w="1450" w:type="dxa"/>
            <w:vMerge/>
          </w:tcPr>
          <w:p w:rsidR="00657EE4" w:rsidRDefault="00657EE4" w:rsidP="000B30D5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657EE4" w:rsidRDefault="00657EE4" w:rsidP="000B30D5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657EE4" w:rsidRDefault="00657EE4" w:rsidP="000B30D5">
            <w:pPr>
              <w:pStyle w:val="a3"/>
              <w:ind w:firstLineChars="0" w:firstLine="0"/>
            </w:pPr>
          </w:p>
        </w:tc>
      </w:tr>
      <w:tr w:rsidR="00657EE4" w:rsidTr="00D11E1D">
        <w:tc>
          <w:tcPr>
            <w:tcW w:w="1485" w:type="dxa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742" w:type="dxa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641567179@qq.com</w:t>
            </w:r>
          </w:p>
        </w:tc>
        <w:tc>
          <w:tcPr>
            <w:tcW w:w="743" w:type="dxa"/>
          </w:tcPr>
          <w:p w:rsidR="00657EE4" w:rsidRDefault="00234ADB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123456</w:t>
            </w:r>
          </w:p>
        </w:tc>
        <w:tc>
          <w:tcPr>
            <w:tcW w:w="1450" w:type="dxa"/>
          </w:tcPr>
          <w:p w:rsidR="00657EE4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T1,T2</w:t>
            </w:r>
          </w:p>
        </w:tc>
        <w:tc>
          <w:tcPr>
            <w:tcW w:w="1451" w:type="dxa"/>
          </w:tcPr>
          <w:p w:rsidR="00657EE4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T1,T2</w:t>
            </w:r>
          </w:p>
        </w:tc>
        <w:tc>
          <w:tcPr>
            <w:tcW w:w="1451" w:type="dxa"/>
          </w:tcPr>
          <w:p w:rsidR="00657EE4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657EE4" w:rsidTr="00D11E1D">
        <w:tc>
          <w:tcPr>
            <w:tcW w:w="1485" w:type="dxa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742" w:type="dxa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123456@qq.com</w:t>
            </w:r>
          </w:p>
        </w:tc>
        <w:tc>
          <w:tcPr>
            <w:tcW w:w="743" w:type="dxa"/>
          </w:tcPr>
          <w:p w:rsidR="00657EE4" w:rsidRDefault="00657EE4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112233</w:t>
            </w:r>
          </w:p>
        </w:tc>
        <w:tc>
          <w:tcPr>
            <w:tcW w:w="1450" w:type="dxa"/>
          </w:tcPr>
          <w:p w:rsidR="00657EE4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F1--</w:t>
            </w:r>
          </w:p>
        </w:tc>
        <w:tc>
          <w:tcPr>
            <w:tcW w:w="1451" w:type="dxa"/>
          </w:tcPr>
          <w:p w:rsidR="00657EE4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F1--</w:t>
            </w:r>
          </w:p>
        </w:tc>
        <w:tc>
          <w:tcPr>
            <w:tcW w:w="1451" w:type="dxa"/>
          </w:tcPr>
          <w:p w:rsidR="00657EE4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FB7275" w:rsidTr="00D11E1D">
        <w:tc>
          <w:tcPr>
            <w:tcW w:w="1485" w:type="dxa"/>
          </w:tcPr>
          <w:p w:rsidR="00FB7275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742" w:type="dxa"/>
          </w:tcPr>
          <w:p w:rsidR="00FB7275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641567179@qq.com</w:t>
            </w:r>
          </w:p>
        </w:tc>
        <w:tc>
          <w:tcPr>
            <w:tcW w:w="743" w:type="dxa"/>
          </w:tcPr>
          <w:p w:rsidR="00FB7275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000000</w:t>
            </w:r>
          </w:p>
        </w:tc>
        <w:tc>
          <w:tcPr>
            <w:tcW w:w="1450" w:type="dxa"/>
          </w:tcPr>
          <w:p w:rsidR="00FB7275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T1F2</w:t>
            </w:r>
          </w:p>
        </w:tc>
        <w:tc>
          <w:tcPr>
            <w:tcW w:w="1451" w:type="dxa"/>
          </w:tcPr>
          <w:p w:rsidR="00FB7275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T1F2</w:t>
            </w:r>
          </w:p>
        </w:tc>
        <w:tc>
          <w:tcPr>
            <w:tcW w:w="1451" w:type="dxa"/>
          </w:tcPr>
          <w:p w:rsidR="00FB7275" w:rsidRDefault="00FB7275" w:rsidP="000B30D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0B30D5" w:rsidRDefault="000B30D5" w:rsidP="000B30D5">
      <w:pPr>
        <w:pStyle w:val="a3"/>
        <w:ind w:left="1200" w:firstLineChars="0" w:firstLine="0"/>
      </w:pPr>
    </w:p>
    <w:p w:rsidR="00E00543" w:rsidRDefault="00E00543" w:rsidP="00E00543">
      <w:pPr>
        <w:pStyle w:val="a3"/>
        <w:numPr>
          <w:ilvl w:val="1"/>
          <w:numId w:val="2"/>
        </w:numPr>
        <w:ind w:firstLineChars="0"/>
      </w:pPr>
      <w:r w:rsidRPr="00E00543">
        <w:t>validateUserName(String username)</w:t>
      </w:r>
    </w:p>
    <w:p w:rsidR="00E00543" w:rsidRDefault="00E00543" w:rsidP="00E00543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E00543" w:rsidRDefault="00E00543" w:rsidP="00E00543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47583714" wp14:editId="775173AB">
            <wp:extent cx="2634343" cy="33528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4343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0543" w:rsidRDefault="00E00543" w:rsidP="00E00543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327"/>
        <w:gridCol w:w="2001"/>
        <w:gridCol w:w="1330"/>
        <w:gridCol w:w="1337"/>
        <w:gridCol w:w="1327"/>
      </w:tblGrid>
      <w:tr w:rsidR="00CF4E14" w:rsidTr="00CF4E14">
        <w:trPr>
          <w:trHeight w:val="158"/>
        </w:trPr>
        <w:tc>
          <w:tcPr>
            <w:tcW w:w="1492" w:type="dxa"/>
            <w:vMerge w:val="restart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CF4E14" w:rsidTr="00CF4E14">
        <w:trPr>
          <w:trHeight w:val="157"/>
        </w:trPr>
        <w:tc>
          <w:tcPr>
            <w:tcW w:w="1492" w:type="dxa"/>
            <w:vMerge/>
          </w:tcPr>
          <w:p w:rsidR="00CF4E14" w:rsidRDefault="00CF4E14" w:rsidP="00E00543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CF4E14" w:rsidRDefault="00CF4E14" w:rsidP="00E00543">
            <w:pPr>
              <w:pStyle w:val="a3"/>
              <w:ind w:firstLineChars="0" w:firstLine="0"/>
            </w:pPr>
            <w:r w:rsidRPr="00CF4E14">
              <w:t>username</w:t>
            </w:r>
          </w:p>
        </w:tc>
        <w:tc>
          <w:tcPr>
            <w:tcW w:w="1457" w:type="dxa"/>
            <w:vMerge/>
          </w:tcPr>
          <w:p w:rsidR="00CF4E14" w:rsidRDefault="00CF4E14" w:rsidP="00E00543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CF4E14" w:rsidRDefault="00CF4E14" w:rsidP="00E00543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CF4E14" w:rsidRDefault="00CF4E14" w:rsidP="00E00543">
            <w:pPr>
              <w:pStyle w:val="a3"/>
              <w:ind w:firstLineChars="0" w:firstLine="0"/>
            </w:pPr>
          </w:p>
        </w:tc>
      </w:tr>
      <w:tr w:rsidR="00CF4E14" w:rsidTr="00CF4E14">
        <w:tc>
          <w:tcPr>
            <w:tcW w:w="1492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457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641567179@qq.com</w:t>
            </w:r>
          </w:p>
        </w:tc>
        <w:tc>
          <w:tcPr>
            <w:tcW w:w="1457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T1,T2</w:t>
            </w:r>
          </w:p>
        </w:tc>
        <w:tc>
          <w:tcPr>
            <w:tcW w:w="1458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CF4E14" w:rsidTr="00CF4E14">
        <w:tc>
          <w:tcPr>
            <w:tcW w:w="1492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1457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12345@qq.com</w:t>
            </w:r>
          </w:p>
        </w:tc>
        <w:tc>
          <w:tcPr>
            <w:tcW w:w="1457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458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458" w:type="dxa"/>
          </w:tcPr>
          <w:p w:rsidR="00CF4E14" w:rsidRDefault="00CF4E14" w:rsidP="00E00543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</w:tbl>
    <w:p w:rsidR="00E00543" w:rsidRDefault="00CF4E14" w:rsidP="00E00543">
      <w:pPr>
        <w:pStyle w:val="a3"/>
        <w:ind w:left="1200" w:firstLineChars="0" w:firstLine="0"/>
      </w:pPr>
      <w:r>
        <w:rPr>
          <w:rFonts w:hint="eastAsia"/>
        </w:rPr>
        <w:t>第一个条件的</w:t>
      </w:r>
      <w:r>
        <w:rPr>
          <w:rFonts w:hint="eastAsia"/>
        </w:rPr>
        <w:t>false</w:t>
      </w:r>
      <w:r>
        <w:rPr>
          <w:rFonts w:hint="eastAsia"/>
        </w:rPr>
        <w:t>执行不到</w:t>
      </w:r>
    </w:p>
    <w:p w:rsidR="00CF4E14" w:rsidRDefault="00CF4E14" w:rsidP="00E00543">
      <w:pPr>
        <w:pStyle w:val="a3"/>
        <w:ind w:left="1200" w:firstLineChars="0" w:firstLine="0"/>
      </w:pPr>
    </w:p>
    <w:p w:rsidR="00CF4E14" w:rsidRDefault="00CF4E14" w:rsidP="00CF4E14">
      <w:pPr>
        <w:pStyle w:val="a3"/>
        <w:numPr>
          <w:ilvl w:val="1"/>
          <w:numId w:val="2"/>
        </w:numPr>
        <w:ind w:firstLineChars="0"/>
      </w:pPr>
      <w:r w:rsidRPr="00CF4E14">
        <w:t>addUser(BeanUser user)</w:t>
      </w:r>
    </w:p>
    <w:p w:rsidR="00CF4E14" w:rsidRDefault="00CF4E14" w:rsidP="00CF4E14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CF4E14" w:rsidRDefault="00CD018D" w:rsidP="00CF4E14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63308A3A" wp14:editId="55658B4F">
            <wp:extent cx="2628900" cy="320117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3201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E14" w:rsidRDefault="00CF4E14" w:rsidP="00CF4E14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330"/>
        <w:gridCol w:w="2001"/>
        <w:gridCol w:w="1331"/>
        <w:gridCol w:w="1331"/>
        <w:gridCol w:w="1329"/>
      </w:tblGrid>
      <w:tr w:rsidR="00CD018D" w:rsidTr="00CD018D">
        <w:trPr>
          <w:trHeight w:val="158"/>
        </w:trPr>
        <w:tc>
          <w:tcPr>
            <w:tcW w:w="1330" w:type="dxa"/>
            <w:vMerge w:val="restart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2001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331" w:type="dxa"/>
            <w:vMerge w:val="restart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331" w:type="dxa"/>
            <w:vMerge w:val="restart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329" w:type="dxa"/>
            <w:vMerge w:val="restart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CD018D" w:rsidTr="00CD018D">
        <w:trPr>
          <w:trHeight w:val="157"/>
        </w:trPr>
        <w:tc>
          <w:tcPr>
            <w:tcW w:w="1330" w:type="dxa"/>
            <w:vMerge/>
          </w:tcPr>
          <w:p w:rsidR="00CD018D" w:rsidRDefault="00CD018D" w:rsidP="00D11E1D">
            <w:pPr>
              <w:pStyle w:val="a3"/>
              <w:ind w:firstLineChars="0" w:firstLine="0"/>
            </w:pPr>
          </w:p>
        </w:tc>
        <w:tc>
          <w:tcPr>
            <w:tcW w:w="2001" w:type="dxa"/>
          </w:tcPr>
          <w:p w:rsidR="00CD018D" w:rsidRDefault="00CD018D" w:rsidP="00CD018D">
            <w:pPr>
              <w:pStyle w:val="a3"/>
              <w:ind w:firstLineChars="0" w:firstLine="0"/>
            </w:pPr>
            <w:r w:rsidRPr="00CF4E14">
              <w:t>user</w:t>
            </w:r>
          </w:p>
        </w:tc>
        <w:tc>
          <w:tcPr>
            <w:tcW w:w="1331" w:type="dxa"/>
            <w:vMerge/>
          </w:tcPr>
          <w:p w:rsidR="00CD018D" w:rsidRDefault="00CD018D" w:rsidP="00D11E1D">
            <w:pPr>
              <w:pStyle w:val="a3"/>
              <w:ind w:firstLineChars="0" w:firstLine="0"/>
            </w:pPr>
          </w:p>
        </w:tc>
        <w:tc>
          <w:tcPr>
            <w:tcW w:w="1331" w:type="dxa"/>
            <w:vMerge/>
          </w:tcPr>
          <w:p w:rsidR="00CD018D" w:rsidRDefault="00CD018D" w:rsidP="00D11E1D">
            <w:pPr>
              <w:pStyle w:val="a3"/>
              <w:ind w:firstLineChars="0" w:firstLine="0"/>
            </w:pPr>
          </w:p>
        </w:tc>
        <w:tc>
          <w:tcPr>
            <w:tcW w:w="1329" w:type="dxa"/>
            <w:vMerge/>
          </w:tcPr>
          <w:p w:rsidR="00CD018D" w:rsidRDefault="00CD018D" w:rsidP="00D11E1D">
            <w:pPr>
              <w:pStyle w:val="a3"/>
              <w:ind w:firstLineChars="0" w:firstLine="0"/>
            </w:pPr>
          </w:p>
        </w:tc>
      </w:tr>
      <w:tr w:rsidR="00CD018D" w:rsidTr="00CD018D">
        <w:tc>
          <w:tcPr>
            <w:tcW w:w="1330" w:type="dxa"/>
          </w:tcPr>
          <w:p w:rsidR="00CD018D" w:rsidRDefault="00CD018D" w:rsidP="00CD018D">
            <w:pPr>
              <w:pStyle w:val="a3"/>
              <w:ind w:firstLineChars="0"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2001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beanuser</w:t>
            </w:r>
            <w:r>
              <w:rPr>
                <w:rFonts w:hint="eastAsia"/>
              </w:rPr>
              <w:t>对象名字为</w:t>
            </w:r>
            <w:r>
              <w:rPr>
                <w:rFonts w:hint="eastAsia"/>
              </w:rPr>
              <w:t>641567179@qq.com</w:t>
            </w:r>
          </w:p>
        </w:tc>
        <w:tc>
          <w:tcPr>
            <w:tcW w:w="1331" w:type="dxa"/>
          </w:tcPr>
          <w:p w:rsidR="00CD018D" w:rsidRDefault="00CD018D" w:rsidP="00CD018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</w:p>
        </w:tc>
        <w:tc>
          <w:tcPr>
            <w:tcW w:w="1331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329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CD018D" w:rsidTr="00CD018D">
        <w:tc>
          <w:tcPr>
            <w:tcW w:w="1330" w:type="dxa"/>
          </w:tcPr>
          <w:p w:rsidR="00CD018D" w:rsidRDefault="00CD018D" w:rsidP="00CD018D">
            <w:pPr>
              <w:pStyle w:val="a3"/>
              <w:ind w:firstLineChars="0"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2001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一个空对象</w:t>
            </w:r>
          </w:p>
        </w:tc>
        <w:tc>
          <w:tcPr>
            <w:tcW w:w="1331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1</w:t>
            </w:r>
          </w:p>
        </w:tc>
        <w:tc>
          <w:tcPr>
            <w:tcW w:w="1331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1</w:t>
            </w:r>
          </w:p>
        </w:tc>
        <w:tc>
          <w:tcPr>
            <w:tcW w:w="1329" w:type="dxa"/>
          </w:tcPr>
          <w:p w:rsidR="00CD018D" w:rsidRDefault="00CD018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CD018D" w:rsidRDefault="00CD018D" w:rsidP="00CF4E14">
      <w:pPr>
        <w:pStyle w:val="a3"/>
        <w:ind w:left="1200" w:firstLineChars="0" w:firstLine="0"/>
      </w:pPr>
      <w:r>
        <w:rPr>
          <w:rFonts w:hint="eastAsia"/>
        </w:rPr>
        <w:t>第三个，第四个判定现在无法测试</w:t>
      </w:r>
    </w:p>
    <w:p w:rsidR="00CD018D" w:rsidRDefault="00CD018D" w:rsidP="00CF4E14">
      <w:pPr>
        <w:pStyle w:val="a3"/>
        <w:ind w:left="1200" w:firstLineChars="0" w:firstLine="0"/>
      </w:pPr>
    </w:p>
    <w:p w:rsidR="00CD018D" w:rsidRDefault="00CD018D" w:rsidP="00CD018D">
      <w:pPr>
        <w:pStyle w:val="a3"/>
        <w:numPr>
          <w:ilvl w:val="1"/>
          <w:numId w:val="2"/>
        </w:numPr>
        <w:ind w:firstLineChars="0"/>
      </w:pPr>
      <w:r w:rsidRPr="00CD018D">
        <w:t>updateNickname(String username, String nickname)</w:t>
      </w:r>
    </w:p>
    <w:p w:rsidR="00CD018D" w:rsidRDefault="00CD018D" w:rsidP="00CD018D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CD018D" w:rsidRDefault="00CD018D" w:rsidP="00CD018D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6D6BD24E" wp14:editId="4EEB51E1">
            <wp:extent cx="2533650" cy="325927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259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18D" w:rsidRDefault="00CD018D" w:rsidP="00CD018D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8406" w:type="dxa"/>
        <w:tblInd w:w="1200" w:type="dxa"/>
        <w:tblLook w:val="04A0" w:firstRow="1" w:lastRow="0" w:firstColumn="1" w:lastColumn="0" w:noHBand="0" w:noVBand="1"/>
      </w:tblPr>
      <w:tblGrid>
        <w:gridCol w:w="567"/>
        <w:gridCol w:w="1362"/>
        <w:gridCol w:w="1042"/>
        <w:gridCol w:w="2401"/>
        <w:gridCol w:w="2220"/>
        <w:gridCol w:w="814"/>
      </w:tblGrid>
      <w:tr w:rsidR="00B0061D" w:rsidTr="00D11E1D">
        <w:trPr>
          <w:trHeight w:val="158"/>
        </w:trPr>
        <w:tc>
          <w:tcPr>
            <w:tcW w:w="751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711" w:type="dxa"/>
            <w:gridSpan w:val="2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2641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2220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083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B0061D" w:rsidTr="00D11E1D">
        <w:trPr>
          <w:trHeight w:val="157"/>
        </w:trPr>
        <w:tc>
          <w:tcPr>
            <w:tcW w:w="751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  <w:tc>
          <w:tcPr>
            <w:tcW w:w="851" w:type="dxa"/>
          </w:tcPr>
          <w:p w:rsidR="00B0061D" w:rsidRDefault="00B0061D" w:rsidP="00D11E1D">
            <w:pPr>
              <w:pStyle w:val="a3"/>
              <w:ind w:firstLineChars="0" w:firstLine="0"/>
            </w:pPr>
            <w:r w:rsidRPr="00B0061D">
              <w:t>username</w:t>
            </w:r>
          </w:p>
        </w:tc>
        <w:tc>
          <w:tcPr>
            <w:tcW w:w="860" w:type="dxa"/>
          </w:tcPr>
          <w:p w:rsidR="00B0061D" w:rsidRDefault="00B0061D" w:rsidP="00D11E1D">
            <w:pPr>
              <w:pStyle w:val="a3"/>
              <w:ind w:firstLineChars="0" w:firstLine="0"/>
            </w:pPr>
            <w:r w:rsidRPr="00B0061D">
              <w:t>nickname</w:t>
            </w:r>
          </w:p>
        </w:tc>
        <w:tc>
          <w:tcPr>
            <w:tcW w:w="2641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  <w:tc>
          <w:tcPr>
            <w:tcW w:w="2220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  <w:tc>
          <w:tcPr>
            <w:tcW w:w="1083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</w:tr>
      <w:tr w:rsidR="00B0061D" w:rsidTr="00D11E1D">
        <w:tc>
          <w:tcPr>
            <w:tcW w:w="751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851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641567179@</w:t>
            </w:r>
          </w:p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qq.com</w:t>
            </w:r>
          </w:p>
        </w:tc>
        <w:tc>
          <w:tcPr>
            <w:tcW w:w="860" w:type="dxa"/>
          </w:tcPr>
          <w:p w:rsidR="00B0061D" w:rsidRDefault="00234AD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yusen</w:t>
            </w:r>
          </w:p>
        </w:tc>
        <w:tc>
          <w:tcPr>
            <w:tcW w:w="2641" w:type="dxa"/>
          </w:tcPr>
          <w:p w:rsidR="00B0061D" w:rsidRDefault="00B0061D" w:rsidP="00D11E1D">
            <w:pPr>
              <w:pStyle w:val="a3"/>
              <w:ind w:firstLineChars="0" w:firstLine="0"/>
            </w:pPr>
            <w:r w:rsidRPr="006E0E69">
              <w:t>ps.getUpdateCount() == 1</w:t>
            </w:r>
          </w:p>
        </w:tc>
        <w:tc>
          <w:tcPr>
            <w:tcW w:w="2220" w:type="dxa"/>
          </w:tcPr>
          <w:p w:rsidR="00B0061D" w:rsidRDefault="00B0061D" w:rsidP="00D11E1D">
            <w:pPr>
              <w:pStyle w:val="a3"/>
              <w:ind w:firstLineChars="0" w:firstLine="0"/>
            </w:pPr>
            <w:r w:rsidRPr="006E0E69">
              <w:t>ps.getUpdateCount() == 1</w:t>
            </w:r>
          </w:p>
        </w:tc>
        <w:tc>
          <w:tcPr>
            <w:tcW w:w="1083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B0061D" w:rsidTr="00D11E1D">
        <w:tc>
          <w:tcPr>
            <w:tcW w:w="751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851" w:type="dxa"/>
          </w:tcPr>
          <w:p w:rsidR="00B0061D" w:rsidRDefault="00B0061D" w:rsidP="00B0061D">
            <w:pPr>
              <w:pStyle w:val="a3"/>
              <w:ind w:firstLineChars="0" w:firstLine="0"/>
            </w:pPr>
            <w:r>
              <w:rPr>
                <w:rFonts w:hint="eastAsia"/>
              </w:rPr>
              <w:t>1234</w:t>
            </w:r>
            <w:r w:rsidR="00234ADB">
              <w:rPr>
                <w:rFonts w:hint="eastAsia"/>
              </w:rPr>
              <w:t>5</w:t>
            </w:r>
            <w:r>
              <w:rPr>
                <w:rFonts w:hint="eastAsia"/>
              </w:rPr>
              <w:t>@</w:t>
            </w:r>
          </w:p>
          <w:p w:rsidR="00B0061D" w:rsidRDefault="00B0061D" w:rsidP="00B0061D">
            <w:pPr>
              <w:pStyle w:val="a3"/>
              <w:ind w:firstLineChars="0" w:firstLine="0"/>
            </w:pPr>
            <w:r>
              <w:rPr>
                <w:rFonts w:hint="eastAsia"/>
              </w:rPr>
              <w:t>qq.com</w:t>
            </w:r>
          </w:p>
        </w:tc>
        <w:tc>
          <w:tcPr>
            <w:tcW w:w="860" w:type="dxa"/>
          </w:tcPr>
          <w:p w:rsidR="00B0061D" w:rsidRDefault="00234AD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ssade</w:t>
            </w:r>
          </w:p>
        </w:tc>
        <w:tc>
          <w:tcPr>
            <w:tcW w:w="2641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2220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t xml:space="preserve">ps.getUpdateCount() </w:t>
            </w:r>
            <w:r>
              <w:rPr>
                <w:rFonts w:hint="eastAsia"/>
              </w:rPr>
              <w:t>!</w:t>
            </w:r>
            <w:r w:rsidRPr="006E0E69">
              <w:t>= 1</w:t>
            </w:r>
          </w:p>
        </w:tc>
        <w:tc>
          <w:tcPr>
            <w:tcW w:w="1083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CD018D" w:rsidRDefault="00CD018D" w:rsidP="00CD018D">
      <w:pPr>
        <w:pStyle w:val="a3"/>
        <w:ind w:left="1200" w:firstLineChars="0" w:firstLine="0"/>
      </w:pPr>
    </w:p>
    <w:p w:rsidR="00B0061D" w:rsidRDefault="00B0061D" w:rsidP="00B0061D">
      <w:pPr>
        <w:pStyle w:val="a3"/>
        <w:numPr>
          <w:ilvl w:val="1"/>
          <w:numId w:val="2"/>
        </w:numPr>
        <w:ind w:firstLineChars="0"/>
      </w:pPr>
      <w:r w:rsidRPr="00B0061D">
        <w:t>getScore(String username)</w:t>
      </w:r>
    </w:p>
    <w:p w:rsidR="00B0061D" w:rsidRDefault="00B0061D" w:rsidP="00B0061D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B0061D" w:rsidRDefault="00B0061D" w:rsidP="00B0061D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0EF0E1FB" wp14:editId="4A1A0C9C">
            <wp:extent cx="2266950" cy="3381428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338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61D" w:rsidRDefault="00B0061D" w:rsidP="00B0061D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353"/>
        <w:gridCol w:w="2001"/>
        <w:gridCol w:w="1322"/>
        <w:gridCol w:w="1323"/>
        <w:gridCol w:w="1323"/>
      </w:tblGrid>
      <w:tr w:rsidR="00B0061D" w:rsidTr="00D11E1D">
        <w:trPr>
          <w:trHeight w:val="158"/>
        </w:trPr>
        <w:tc>
          <w:tcPr>
            <w:tcW w:w="1492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B0061D" w:rsidTr="00D11E1D">
        <w:trPr>
          <w:trHeight w:val="157"/>
        </w:trPr>
        <w:tc>
          <w:tcPr>
            <w:tcW w:w="1492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B0061D" w:rsidRDefault="00B0061D" w:rsidP="00D11E1D">
            <w:pPr>
              <w:pStyle w:val="a3"/>
              <w:ind w:firstLineChars="0" w:firstLine="0"/>
            </w:pPr>
            <w:r w:rsidRPr="00CF4E14">
              <w:t>username</w:t>
            </w:r>
          </w:p>
        </w:tc>
        <w:tc>
          <w:tcPr>
            <w:tcW w:w="1457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B0061D" w:rsidRDefault="00B0061D" w:rsidP="00D11E1D">
            <w:pPr>
              <w:pStyle w:val="a3"/>
              <w:ind w:firstLineChars="0" w:firstLine="0"/>
            </w:pPr>
          </w:p>
        </w:tc>
      </w:tr>
      <w:tr w:rsidR="00B0061D" w:rsidTr="00D11E1D">
        <w:tc>
          <w:tcPr>
            <w:tcW w:w="1492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457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641567179@qq.com</w:t>
            </w:r>
          </w:p>
        </w:tc>
        <w:tc>
          <w:tcPr>
            <w:tcW w:w="1457" w:type="dxa"/>
          </w:tcPr>
          <w:p w:rsidR="00B0061D" w:rsidRDefault="00B0061D" w:rsidP="00B006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B0061D" w:rsidRDefault="00B0061D" w:rsidP="00B006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一个整数</w:t>
            </w:r>
          </w:p>
        </w:tc>
      </w:tr>
      <w:tr w:rsidR="00B0061D" w:rsidTr="00D11E1D">
        <w:tc>
          <w:tcPr>
            <w:tcW w:w="1492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457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2345@qq.com</w:t>
            </w:r>
          </w:p>
        </w:tc>
        <w:tc>
          <w:tcPr>
            <w:tcW w:w="1457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B0061D" w:rsidRDefault="00B0061D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</w:tbl>
    <w:p w:rsidR="00B0061D" w:rsidRDefault="00B0061D" w:rsidP="00B0061D">
      <w:pPr>
        <w:pStyle w:val="a3"/>
        <w:ind w:left="1200" w:firstLineChars="0" w:firstLine="0"/>
      </w:pPr>
    </w:p>
    <w:p w:rsidR="002468BB" w:rsidRDefault="002468BB" w:rsidP="002468BB">
      <w:pPr>
        <w:pStyle w:val="a3"/>
        <w:numPr>
          <w:ilvl w:val="1"/>
          <w:numId w:val="2"/>
        </w:numPr>
        <w:ind w:firstLineChars="0"/>
      </w:pPr>
      <w:r w:rsidRPr="002468BB">
        <w:t>updatePassword(String username, String password, String oldPassword)</w:t>
      </w:r>
    </w:p>
    <w:p w:rsidR="002468BB" w:rsidRDefault="002468BB" w:rsidP="002468BB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2468BB" w:rsidRDefault="002468BB" w:rsidP="002468BB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7446A028" wp14:editId="137C16DB">
            <wp:extent cx="2381250" cy="373487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3734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8BB" w:rsidRDefault="002468BB" w:rsidP="002468BB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458"/>
        <w:gridCol w:w="2001"/>
        <w:gridCol w:w="1030"/>
        <w:gridCol w:w="1293"/>
        <w:gridCol w:w="937"/>
        <w:gridCol w:w="952"/>
        <w:gridCol w:w="651"/>
      </w:tblGrid>
      <w:tr w:rsidR="00851039" w:rsidTr="00851039">
        <w:trPr>
          <w:trHeight w:val="158"/>
        </w:trPr>
        <w:tc>
          <w:tcPr>
            <w:tcW w:w="1035" w:type="dxa"/>
            <w:vMerge w:val="restart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2268" w:type="dxa"/>
            <w:gridSpan w:val="3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117" w:type="dxa"/>
            <w:vMerge w:val="restart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851039" w:rsidTr="00851039">
        <w:trPr>
          <w:trHeight w:val="157"/>
        </w:trPr>
        <w:tc>
          <w:tcPr>
            <w:tcW w:w="1035" w:type="dxa"/>
            <w:vMerge/>
          </w:tcPr>
          <w:p w:rsidR="00851039" w:rsidRDefault="00851039" w:rsidP="002468BB">
            <w:pPr>
              <w:pStyle w:val="a3"/>
              <w:ind w:firstLineChars="0" w:firstLine="0"/>
            </w:pPr>
          </w:p>
        </w:tc>
        <w:tc>
          <w:tcPr>
            <w:tcW w:w="708" w:type="dxa"/>
          </w:tcPr>
          <w:p w:rsidR="00851039" w:rsidRDefault="00851039" w:rsidP="002468BB">
            <w:pPr>
              <w:pStyle w:val="a3"/>
              <w:ind w:firstLineChars="0" w:firstLine="0"/>
            </w:pPr>
            <w:r w:rsidRPr="00851039">
              <w:t>username</w:t>
            </w:r>
          </w:p>
        </w:tc>
        <w:tc>
          <w:tcPr>
            <w:tcW w:w="732" w:type="dxa"/>
          </w:tcPr>
          <w:p w:rsidR="00851039" w:rsidRDefault="00851039" w:rsidP="002468BB">
            <w:pPr>
              <w:pStyle w:val="a3"/>
              <w:ind w:firstLineChars="0" w:firstLine="0"/>
            </w:pPr>
            <w:r w:rsidRPr="00851039">
              <w:t>password</w:t>
            </w:r>
          </w:p>
        </w:tc>
        <w:tc>
          <w:tcPr>
            <w:tcW w:w="828" w:type="dxa"/>
          </w:tcPr>
          <w:p w:rsidR="00851039" w:rsidRDefault="00851039" w:rsidP="002468BB">
            <w:pPr>
              <w:pStyle w:val="a3"/>
              <w:ind w:firstLineChars="0" w:firstLine="0"/>
            </w:pPr>
            <w:r w:rsidRPr="00851039">
              <w:t>oldPassword</w:t>
            </w:r>
          </w:p>
        </w:tc>
        <w:tc>
          <w:tcPr>
            <w:tcW w:w="1117" w:type="dxa"/>
            <w:vMerge/>
          </w:tcPr>
          <w:p w:rsidR="00851039" w:rsidRDefault="00851039" w:rsidP="002468BB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851039" w:rsidRDefault="00851039" w:rsidP="002468BB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851039" w:rsidRDefault="00851039" w:rsidP="002468BB">
            <w:pPr>
              <w:pStyle w:val="a3"/>
              <w:ind w:firstLineChars="0" w:firstLine="0"/>
            </w:pPr>
          </w:p>
        </w:tc>
      </w:tr>
      <w:tr w:rsidR="00851039" w:rsidTr="00851039">
        <w:tc>
          <w:tcPr>
            <w:tcW w:w="1035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708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12345qq.com</w:t>
            </w:r>
          </w:p>
        </w:tc>
        <w:tc>
          <w:tcPr>
            <w:tcW w:w="732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135454</w:t>
            </w:r>
          </w:p>
        </w:tc>
        <w:tc>
          <w:tcPr>
            <w:tcW w:w="828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54768768</w:t>
            </w:r>
          </w:p>
        </w:tc>
        <w:tc>
          <w:tcPr>
            <w:tcW w:w="1117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851039" w:rsidTr="00851039">
        <w:tc>
          <w:tcPr>
            <w:tcW w:w="1035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708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641567179@qq.com</w:t>
            </w:r>
          </w:p>
        </w:tc>
        <w:tc>
          <w:tcPr>
            <w:tcW w:w="732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123456</w:t>
            </w:r>
          </w:p>
        </w:tc>
        <w:tc>
          <w:tcPr>
            <w:tcW w:w="828" w:type="dxa"/>
          </w:tcPr>
          <w:p w:rsidR="00851039" w:rsidRDefault="00EE10DE" w:rsidP="002468BB">
            <w:pPr>
              <w:pStyle w:val="a3"/>
              <w:ind w:firstLineChars="0" w:firstLine="0"/>
            </w:pPr>
            <w:r w:rsidRPr="00EE10DE">
              <w:t>23456789</w:t>
            </w:r>
          </w:p>
        </w:tc>
        <w:tc>
          <w:tcPr>
            <w:tcW w:w="1117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T1,F2</w:t>
            </w:r>
          </w:p>
        </w:tc>
        <w:tc>
          <w:tcPr>
            <w:tcW w:w="1451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T1,F2</w:t>
            </w:r>
          </w:p>
        </w:tc>
        <w:tc>
          <w:tcPr>
            <w:tcW w:w="1451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851039" w:rsidTr="00851039">
        <w:tc>
          <w:tcPr>
            <w:tcW w:w="1035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708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641567179@qq.com</w:t>
            </w:r>
          </w:p>
        </w:tc>
        <w:tc>
          <w:tcPr>
            <w:tcW w:w="732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为空</w:t>
            </w:r>
          </w:p>
        </w:tc>
        <w:tc>
          <w:tcPr>
            <w:tcW w:w="828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123456</w:t>
            </w:r>
          </w:p>
        </w:tc>
        <w:tc>
          <w:tcPr>
            <w:tcW w:w="1117" w:type="dxa"/>
          </w:tcPr>
          <w:p w:rsidR="00851039" w:rsidRDefault="00851039" w:rsidP="00851039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451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451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851039" w:rsidTr="00851039">
        <w:tc>
          <w:tcPr>
            <w:tcW w:w="1035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708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641567179@qq.com</w:t>
            </w:r>
          </w:p>
        </w:tc>
        <w:tc>
          <w:tcPr>
            <w:tcW w:w="732" w:type="dxa"/>
          </w:tcPr>
          <w:p w:rsidR="00851039" w:rsidRDefault="00EE10DE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 w:rsidR="00851039">
              <w:rPr>
                <w:rFonts w:hint="eastAsia"/>
              </w:rPr>
              <w:t>234567</w:t>
            </w:r>
          </w:p>
        </w:tc>
        <w:tc>
          <w:tcPr>
            <w:tcW w:w="828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123456</w:t>
            </w:r>
          </w:p>
        </w:tc>
        <w:tc>
          <w:tcPr>
            <w:tcW w:w="1117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T1,T2,T3</w:t>
            </w:r>
          </w:p>
        </w:tc>
        <w:tc>
          <w:tcPr>
            <w:tcW w:w="1451" w:type="dxa"/>
          </w:tcPr>
          <w:p w:rsidR="00851039" w:rsidRDefault="00851039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T1,T2,T3</w:t>
            </w:r>
          </w:p>
        </w:tc>
        <w:tc>
          <w:tcPr>
            <w:tcW w:w="1451" w:type="dxa"/>
          </w:tcPr>
          <w:p w:rsidR="00851039" w:rsidRDefault="00623B76" w:rsidP="002468BB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</w:tbl>
    <w:p w:rsidR="002468BB" w:rsidRDefault="002468BB" w:rsidP="009C5B9F"/>
    <w:p w:rsidR="009C5B9F" w:rsidRDefault="009C5B9F" w:rsidP="009C5B9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9C5B9F">
        <w:t>DaoAddress</w:t>
      </w:r>
    </w:p>
    <w:p w:rsidR="009C5B9F" w:rsidRDefault="009C5B9F" w:rsidP="009C5B9F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9C5B9F" w:rsidRDefault="009C5B9F" w:rsidP="009C5B9F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9C5B9F" w:rsidRDefault="009C5B9F" w:rsidP="009C5B9F">
      <w:pPr>
        <w:pStyle w:val="a3"/>
        <w:numPr>
          <w:ilvl w:val="1"/>
          <w:numId w:val="2"/>
        </w:numPr>
        <w:ind w:firstLineChars="0"/>
      </w:pPr>
      <w:r w:rsidRPr="009C5B9F">
        <w:t>addAddress(BeanAddress addr)</w:t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054719" w:rsidRDefault="00622B8F" w:rsidP="009C5B9F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33C7EBDA" wp14:editId="4E622642">
            <wp:extent cx="2647950" cy="383393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3833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622B8F" w:rsidTr="00D11E1D">
        <w:trPr>
          <w:trHeight w:val="158"/>
        </w:trPr>
        <w:tc>
          <w:tcPr>
            <w:tcW w:w="1492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622B8F" w:rsidTr="00D11E1D">
        <w:trPr>
          <w:trHeight w:val="157"/>
        </w:trPr>
        <w:tc>
          <w:tcPr>
            <w:tcW w:w="1492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 w:rsidRPr="00622B8F">
              <w:t>BeanAddress</w:t>
            </w:r>
          </w:p>
        </w:tc>
        <w:tc>
          <w:tcPr>
            <w:tcW w:w="1457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</w:tr>
      <w:tr w:rsidR="00622B8F" w:rsidTr="00D11E1D">
        <w:tc>
          <w:tcPr>
            <w:tcW w:w="1492" w:type="dxa"/>
          </w:tcPr>
          <w:p w:rsidR="00622B8F" w:rsidRDefault="00622B8F" w:rsidP="00622B8F">
            <w:pPr>
              <w:pStyle w:val="a3"/>
              <w:ind w:firstLineChars="0"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bookmarkStart w:id="0" w:name="OLE_LINK1"/>
            <w:bookmarkStart w:id="1" w:name="OLE_LINK2"/>
            <w:r>
              <w:rPr>
                <w:rFonts w:hint="eastAsia"/>
              </w:rPr>
              <w:t>一个有详细内容的</w:t>
            </w:r>
            <w:r>
              <w:rPr>
                <w:rFonts w:hint="eastAsia"/>
              </w:rPr>
              <w:t>Adress</w:t>
            </w:r>
            <w:r>
              <w:rPr>
                <w:rFonts w:hint="eastAsia"/>
              </w:rPr>
              <w:t>对象</w:t>
            </w:r>
            <w:bookmarkEnd w:id="0"/>
            <w:bookmarkEnd w:id="1"/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622B8F" w:rsidTr="00D11E1D">
        <w:tc>
          <w:tcPr>
            <w:tcW w:w="1492" w:type="dxa"/>
          </w:tcPr>
          <w:p w:rsidR="00622B8F" w:rsidRDefault="00622B8F" w:rsidP="00622B8F">
            <w:pPr>
              <w:pStyle w:val="a3"/>
              <w:ind w:firstLineChars="0"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Adress</w:t>
            </w:r>
            <w:r>
              <w:rPr>
                <w:rFonts w:hint="eastAsia"/>
              </w:rPr>
              <w:t>对象，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为空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622B8F" w:rsidRDefault="00622B8F" w:rsidP="00622B8F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622B8F" w:rsidRDefault="00622B8F" w:rsidP="009C5B9F">
      <w:pPr>
        <w:pStyle w:val="a3"/>
        <w:ind w:left="1200" w:firstLineChars="0" w:firstLine="0"/>
      </w:pPr>
    </w:p>
    <w:p w:rsidR="009C5B9F" w:rsidRDefault="009C5B9F" w:rsidP="009C5B9F">
      <w:pPr>
        <w:pStyle w:val="a3"/>
        <w:numPr>
          <w:ilvl w:val="1"/>
          <w:numId w:val="2"/>
        </w:numPr>
        <w:ind w:firstLineChars="0"/>
      </w:pPr>
      <w:r w:rsidRPr="009C5B9F">
        <w:t>deleteAddress(int addrID)</w:t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622B8F" w:rsidRDefault="00622B8F" w:rsidP="009C5B9F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46F8BF8B" wp14:editId="5369F9B6">
            <wp:extent cx="2095500" cy="339175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339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622B8F" w:rsidTr="00D11E1D">
        <w:trPr>
          <w:trHeight w:val="158"/>
        </w:trPr>
        <w:tc>
          <w:tcPr>
            <w:tcW w:w="1492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622B8F" w:rsidTr="00D11E1D">
        <w:trPr>
          <w:trHeight w:val="157"/>
        </w:trPr>
        <w:tc>
          <w:tcPr>
            <w:tcW w:w="1492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addrID</w:t>
            </w:r>
          </w:p>
        </w:tc>
        <w:tc>
          <w:tcPr>
            <w:tcW w:w="1457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622B8F" w:rsidRDefault="00622B8F" w:rsidP="00D11E1D">
            <w:pPr>
              <w:pStyle w:val="a3"/>
              <w:ind w:firstLineChars="0" w:firstLine="0"/>
            </w:pPr>
          </w:p>
        </w:tc>
      </w:tr>
      <w:tr w:rsidR="00622B8F" w:rsidTr="00D11E1D">
        <w:tc>
          <w:tcPr>
            <w:tcW w:w="1492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622B8F" w:rsidTr="00D11E1D">
        <w:tc>
          <w:tcPr>
            <w:tcW w:w="1492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457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622B8F" w:rsidRDefault="00622B8F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622B8F" w:rsidRDefault="00622B8F" w:rsidP="009C5B9F">
      <w:pPr>
        <w:pStyle w:val="a3"/>
        <w:ind w:left="1200" w:firstLineChars="0" w:firstLine="0"/>
      </w:pPr>
    </w:p>
    <w:p w:rsidR="009C5B9F" w:rsidRDefault="009C5B9F" w:rsidP="009C5B9F">
      <w:pPr>
        <w:pStyle w:val="a3"/>
        <w:numPr>
          <w:ilvl w:val="1"/>
          <w:numId w:val="2"/>
        </w:numPr>
        <w:ind w:firstLineChars="0"/>
      </w:pPr>
      <w:r w:rsidRPr="009C5B9F">
        <w:t>modifyAddress(BeanAddress addr)</w:t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流程图</w:t>
      </w:r>
      <w:r w:rsidR="0070289B">
        <w:rPr>
          <w:rFonts w:hint="eastAsia"/>
        </w:rPr>
        <w:t>:</w:t>
      </w:r>
    </w:p>
    <w:p w:rsidR="0070289B" w:rsidRDefault="0070289B" w:rsidP="009C5B9F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249F2610" wp14:editId="4ADC0A8F">
            <wp:extent cx="2238375" cy="3330756"/>
            <wp:effectExtent l="0" t="0" r="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3330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70289B" w:rsidTr="00D11E1D">
        <w:trPr>
          <w:trHeight w:val="158"/>
        </w:trPr>
        <w:tc>
          <w:tcPr>
            <w:tcW w:w="1492" w:type="dxa"/>
            <w:vMerge w:val="restart"/>
          </w:tcPr>
          <w:p w:rsidR="0070289B" w:rsidRDefault="0070289B" w:rsidP="00D11E1D">
            <w:pPr>
              <w:pStyle w:val="a3"/>
              <w:ind w:firstLineChars="0" w:firstLine="0"/>
            </w:pPr>
            <w:bookmarkStart w:id="2" w:name="_Hlk328381847"/>
            <w:r>
              <w:rPr>
                <w:rFonts w:hint="eastAsia"/>
              </w:rPr>
              <w:lastRenderedPageBreak/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70289B" w:rsidTr="00D11E1D">
        <w:trPr>
          <w:trHeight w:val="157"/>
        </w:trPr>
        <w:tc>
          <w:tcPr>
            <w:tcW w:w="1492" w:type="dxa"/>
            <w:vMerge/>
          </w:tcPr>
          <w:p w:rsidR="0070289B" w:rsidRDefault="0070289B" w:rsidP="00D11E1D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70289B" w:rsidRDefault="0070289B" w:rsidP="00D11E1D">
            <w:pPr>
              <w:pStyle w:val="a3"/>
              <w:ind w:firstLineChars="0" w:firstLine="0"/>
            </w:pPr>
            <w:r w:rsidRPr="00622B8F">
              <w:t>BeanAddress</w:t>
            </w:r>
          </w:p>
        </w:tc>
        <w:tc>
          <w:tcPr>
            <w:tcW w:w="1457" w:type="dxa"/>
            <w:vMerge/>
          </w:tcPr>
          <w:p w:rsidR="0070289B" w:rsidRDefault="0070289B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70289B" w:rsidRDefault="0070289B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70289B" w:rsidRDefault="0070289B" w:rsidP="00D11E1D">
            <w:pPr>
              <w:pStyle w:val="a3"/>
              <w:ind w:firstLineChars="0" w:firstLine="0"/>
            </w:pPr>
          </w:p>
        </w:tc>
      </w:tr>
      <w:tr w:rsidR="0070289B" w:rsidTr="00D11E1D">
        <w:tc>
          <w:tcPr>
            <w:tcW w:w="1492" w:type="dxa"/>
          </w:tcPr>
          <w:p w:rsidR="0070289B" w:rsidRDefault="0070289B" w:rsidP="0070289B">
            <w:pPr>
              <w:pStyle w:val="a3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457" w:type="dxa"/>
          </w:tcPr>
          <w:p w:rsidR="0070289B" w:rsidRDefault="0070289B" w:rsidP="0070289B">
            <w:pPr>
              <w:pStyle w:val="a3"/>
              <w:ind w:firstLineChars="0" w:firstLine="0"/>
            </w:pPr>
            <w:bookmarkStart w:id="3" w:name="OLE_LINK3"/>
            <w:bookmarkStart w:id="4" w:name="OLE_LINK4"/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Address</w:t>
            </w:r>
            <w:r>
              <w:rPr>
                <w:rFonts w:hint="eastAsia"/>
              </w:rPr>
              <w:t>对象</w:t>
            </w:r>
            <w:r>
              <w:rPr>
                <w:rFonts w:hint="eastAsia"/>
              </w:rPr>
              <w:t>,usename</w:t>
            </w:r>
            <w:r>
              <w:rPr>
                <w:rFonts w:hint="eastAsia"/>
              </w:rPr>
              <w:t>在地址表中存在</w:t>
            </w:r>
            <w:bookmarkEnd w:id="3"/>
            <w:bookmarkEnd w:id="4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3</w:t>
            </w:r>
            <w:r>
              <w:rPr>
                <w:rFonts w:hint="eastAsia"/>
              </w:rPr>
              <w:t>）</w:t>
            </w:r>
          </w:p>
        </w:tc>
        <w:tc>
          <w:tcPr>
            <w:tcW w:w="1457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70289B" w:rsidTr="00D11E1D">
        <w:tc>
          <w:tcPr>
            <w:tcW w:w="1492" w:type="dxa"/>
          </w:tcPr>
          <w:p w:rsidR="0070289B" w:rsidRDefault="0070289B" w:rsidP="0070289B">
            <w:pPr>
              <w:pStyle w:val="a3"/>
              <w:ind w:firstLineChars="0"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1457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Address</w:t>
            </w:r>
            <w:r>
              <w:rPr>
                <w:rFonts w:hint="eastAsia"/>
              </w:rPr>
              <w:t>对象</w:t>
            </w:r>
            <w:r>
              <w:rPr>
                <w:rFonts w:hint="eastAsia"/>
              </w:rPr>
              <w:t>,usename</w:t>
            </w:r>
            <w:r>
              <w:rPr>
                <w:rFonts w:hint="eastAsia"/>
              </w:rPr>
              <w:t>在地址表中不存在（</w:t>
            </w:r>
            <w:r>
              <w:rPr>
                <w:rFonts w:hint="eastAsia"/>
              </w:rPr>
              <w:t>1024</w:t>
            </w:r>
            <w:r>
              <w:rPr>
                <w:rFonts w:hint="eastAsia"/>
              </w:rPr>
              <w:t>）</w:t>
            </w:r>
          </w:p>
        </w:tc>
        <w:tc>
          <w:tcPr>
            <w:tcW w:w="1457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70289B" w:rsidRDefault="0070289B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bookmarkEnd w:id="2"/>
    </w:tbl>
    <w:p w:rsidR="0070289B" w:rsidRDefault="0070289B" w:rsidP="009C5B9F">
      <w:pPr>
        <w:pStyle w:val="a3"/>
        <w:ind w:left="1200" w:firstLineChars="0" w:firstLine="0"/>
      </w:pPr>
    </w:p>
    <w:p w:rsidR="009C5B9F" w:rsidRDefault="009C5B9F" w:rsidP="009C5B9F">
      <w:pPr>
        <w:pStyle w:val="a3"/>
        <w:numPr>
          <w:ilvl w:val="1"/>
          <w:numId w:val="2"/>
        </w:numPr>
        <w:ind w:firstLineChars="0"/>
      </w:pPr>
      <w:r w:rsidRPr="009C5B9F">
        <w:t>getAddressNumber(String username)</w:t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617704" w:rsidRDefault="00617704" w:rsidP="009C5B9F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757AE769" wp14:editId="0A603FD0">
            <wp:extent cx="1838325" cy="2909194"/>
            <wp:effectExtent l="0" t="0" r="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2909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45"/>
        <w:gridCol w:w="2421"/>
        <w:gridCol w:w="1218"/>
        <w:gridCol w:w="1219"/>
        <w:gridCol w:w="1219"/>
      </w:tblGrid>
      <w:tr w:rsidR="00617704" w:rsidTr="00D11E1D">
        <w:trPr>
          <w:trHeight w:val="158"/>
        </w:trPr>
        <w:tc>
          <w:tcPr>
            <w:tcW w:w="1492" w:type="dxa"/>
            <w:vMerge w:val="restart"/>
          </w:tcPr>
          <w:p w:rsidR="00617704" w:rsidRDefault="00617704" w:rsidP="00D11E1D">
            <w:pPr>
              <w:pStyle w:val="a3"/>
              <w:ind w:firstLineChars="0" w:firstLine="0"/>
            </w:pPr>
            <w:bookmarkStart w:id="5" w:name="_Hlk328382927"/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617704" w:rsidTr="00D11E1D">
        <w:trPr>
          <w:trHeight w:val="157"/>
        </w:trPr>
        <w:tc>
          <w:tcPr>
            <w:tcW w:w="1492" w:type="dxa"/>
            <w:vMerge/>
          </w:tcPr>
          <w:p w:rsidR="00617704" w:rsidRDefault="00617704" w:rsidP="00D11E1D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617704" w:rsidRDefault="00617704" w:rsidP="00D11E1D">
            <w:pPr>
              <w:pStyle w:val="a3"/>
              <w:ind w:firstLineChars="0" w:firstLine="0"/>
            </w:pPr>
            <w:r w:rsidRPr="00617704">
              <w:t>username</w:t>
            </w:r>
          </w:p>
        </w:tc>
        <w:tc>
          <w:tcPr>
            <w:tcW w:w="1457" w:type="dxa"/>
            <w:vMerge/>
          </w:tcPr>
          <w:p w:rsidR="00617704" w:rsidRDefault="00617704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617704" w:rsidRDefault="00617704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617704" w:rsidRDefault="00617704" w:rsidP="00D11E1D">
            <w:pPr>
              <w:pStyle w:val="a3"/>
              <w:ind w:firstLineChars="0" w:firstLine="0"/>
            </w:pPr>
          </w:p>
        </w:tc>
      </w:tr>
      <w:tr w:rsidR="00617704" w:rsidTr="00D11E1D">
        <w:tc>
          <w:tcPr>
            <w:tcW w:w="1492" w:type="dxa"/>
          </w:tcPr>
          <w:p w:rsidR="00617704" w:rsidRDefault="00617704" w:rsidP="00617704">
            <w:pPr>
              <w:pStyle w:val="a3"/>
              <w:ind w:firstLineChars="0"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1457" w:type="dxa"/>
          </w:tcPr>
          <w:p w:rsidR="00617704" w:rsidRDefault="008A641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617704" w:rsidRDefault="008A641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617704" w:rsidTr="00D11E1D">
        <w:tc>
          <w:tcPr>
            <w:tcW w:w="1492" w:type="dxa"/>
          </w:tcPr>
          <w:p w:rsidR="00617704" w:rsidRDefault="00617704" w:rsidP="00617704">
            <w:pPr>
              <w:pStyle w:val="a3"/>
              <w:ind w:firstLineChars="0" w:firstLine="0"/>
            </w:pPr>
            <w:r>
              <w:rPr>
                <w:rFonts w:hint="eastAsia"/>
              </w:rPr>
              <w:t>35</w:t>
            </w:r>
          </w:p>
        </w:tc>
        <w:tc>
          <w:tcPr>
            <w:tcW w:w="1457" w:type="dxa"/>
          </w:tcPr>
          <w:p w:rsidR="00617704" w:rsidRDefault="008A641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 w:rsidR="004F3B25">
              <w:rPr>
                <w:rFonts w:hint="eastAsia"/>
              </w:rPr>
              <w:t>12345qq</w:t>
            </w:r>
            <w:r>
              <w:rPr>
                <w:rFonts w:hint="eastAsia"/>
              </w:rPr>
              <w:t>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617704" w:rsidRDefault="00617704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bookmarkEnd w:id="5"/>
    </w:tbl>
    <w:p w:rsidR="00617704" w:rsidRDefault="00617704" w:rsidP="009C5B9F">
      <w:pPr>
        <w:pStyle w:val="a3"/>
        <w:ind w:left="1200" w:firstLineChars="0" w:firstLine="0"/>
      </w:pPr>
    </w:p>
    <w:p w:rsidR="009C5B9F" w:rsidRDefault="009C5B9F" w:rsidP="009C5B9F">
      <w:pPr>
        <w:pStyle w:val="a3"/>
        <w:numPr>
          <w:ilvl w:val="1"/>
          <w:numId w:val="2"/>
        </w:numPr>
        <w:ind w:firstLineChars="0"/>
      </w:pPr>
      <w:r w:rsidRPr="009C5B9F">
        <w:t>listAddress(String username)</w:t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3200D3" w:rsidRDefault="00474583" w:rsidP="009C5B9F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7552A697" wp14:editId="7ECDE28B">
            <wp:extent cx="2247900" cy="44196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37"/>
        <w:gridCol w:w="2421"/>
        <w:gridCol w:w="1210"/>
        <w:gridCol w:w="1211"/>
        <w:gridCol w:w="1243"/>
      </w:tblGrid>
      <w:tr w:rsidR="00474583" w:rsidTr="00D11E1D">
        <w:trPr>
          <w:trHeight w:val="158"/>
        </w:trPr>
        <w:tc>
          <w:tcPr>
            <w:tcW w:w="1492" w:type="dxa"/>
            <w:vMerge w:val="restart"/>
          </w:tcPr>
          <w:p w:rsidR="00474583" w:rsidRDefault="00474583" w:rsidP="00D11E1D">
            <w:pPr>
              <w:pStyle w:val="a3"/>
              <w:ind w:firstLineChars="0" w:firstLine="0"/>
            </w:pPr>
            <w:bookmarkStart w:id="6" w:name="_Hlk328385225"/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474583" w:rsidTr="00D11E1D">
        <w:trPr>
          <w:trHeight w:val="157"/>
        </w:trPr>
        <w:tc>
          <w:tcPr>
            <w:tcW w:w="1492" w:type="dxa"/>
            <w:vMerge/>
          </w:tcPr>
          <w:p w:rsidR="00474583" w:rsidRDefault="00474583" w:rsidP="00D11E1D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474583" w:rsidRDefault="00474583" w:rsidP="00D11E1D">
            <w:pPr>
              <w:pStyle w:val="a3"/>
              <w:ind w:firstLineChars="0" w:firstLine="0"/>
            </w:pPr>
            <w:r w:rsidRPr="00617704">
              <w:t>username</w:t>
            </w:r>
          </w:p>
        </w:tc>
        <w:tc>
          <w:tcPr>
            <w:tcW w:w="1457" w:type="dxa"/>
            <w:vMerge/>
          </w:tcPr>
          <w:p w:rsidR="00474583" w:rsidRDefault="00474583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74583" w:rsidRDefault="00474583" w:rsidP="00D11E1D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74583" w:rsidRDefault="00474583" w:rsidP="00D11E1D">
            <w:pPr>
              <w:pStyle w:val="a3"/>
              <w:ind w:firstLineChars="0" w:firstLine="0"/>
            </w:pPr>
          </w:p>
        </w:tc>
      </w:tr>
      <w:tr w:rsidR="00474583" w:rsidTr="00D11E1D">
        <w:tc>
          <w:tcPr>
            <w:tcW w:w="1492" w:type="dxa"/>
          </w:tcPr>
          <w:p w:rsidR="00474583" w:rsidRDefault="00474583" w:rsidP="00474583">
            <w:pPr>
              <w:pStyle w:val="a3"/>
              <w:ind w:firstLineChars="0" w:firstLine="0"/>
            </w:pPr>
            <w:r>
              <w:rPr>
                <w:rFonts w:hint="eastAsia"/>
              </w:rPr>
              <w:t>36</w:t>
            </w:r>
          </w:p>
        </w:tc>
        <w:tc>
          <w:tcPr>
            <w:tcW w:w="1457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474583" w:rsidTr="00D11E1D">
        <w:tc>
          <w:tcPr>
            <w:tcW w:w="1492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37</w:t>
            </w:r>
          </w:p>
        </w:tc>
        <w:tc>
          <w:tcPr>
            <w:tcW w:w="1457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1234q22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474583" w:rsidRDefault="00474583" w:rsidP="00D11E1D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bookmarkEnd w:id="6"/>
    </w:tbl>
    <w:p w:rsidR="00474583" w:rsidRDefault="00474583" w:rsidP="009C5B9F">
      <w:pPr>
        <w:pStyle w:val="a3"/>
        <w:ind w:left="1200" w:firstLineChars="0" w:firstLine="0"/>
      </w:pPr>
    </w:p>
    <w:p w:rsidR="009C5B9F" w:rsidRDefault="009C5B9F" w:rsidP="009C5B9F">
      <w:pPr>
        <w:pStyle w:val="a3"/>
        <w:numPr>
          <w:ilvl w:val="1"/>
          <w:numId w:val="2"/>
        </w:numPr>
        <w:ind w:firstLineChars="0"/>
      </w:pPr>
      <w:r w:rsidRPr="009C5B9F">
        <w:t>getAddressDetail(String username, int addrid)</w:t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474583" w:rsidRDefault="002F7054" w:rsidP="009C5B9F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5D9D7C22" wp14:editId="673E06DD">
            <wp:extent cx="1984904" cy="324802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84904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B9F" w:rsidRDefault="009C5B9F" w:rsidP="009C5B9F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911"/>
        <w:gridCol w:w="2177"/>
        <w:gridCol w:w="1207"/>
        <w:gridCol w:w="1029"/>
        <w:gridCol w:w="988"/>
        <w:gridCol w:w="1010"/>
      </w:tblGrid>
      <w:tr w:rsidR="00FD4809" w:rsidTr="004F5EF8">
        <w:trPr>
          <w:trHeight w:val="158"/>
        </w:trPr>
        <w:tc>
          <w:tcPr>
            <w:tcW w:w="911" w:type="dxa"/>
            <w:vMerge w:val="restart"/>
          </w:tcPr>
          <w:p w:rsidR="00FD4809" w:rsidRDefault="00FD4809" w:rsidP="009C5B9F">
            <w:pPr>
              <w:pStyle w:val="a3"/>
              <w:ind w:firstLineChars="0" w:firstLine="0"/>
            </w:pPr>
            <w:bookmarkStart w:id="7" w:name="_Hlk328385629"/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3384" w:type="dxa"/>
            <w:gridSpan w:val="2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029" w:type="dxa"/>
            <w:vMerge w:val="restart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988" w:type="dxa"/>
            <w:vMerge w:val="restart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010" w:type="dxa"/>
            <w:vMerge w:val="restart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FD4809" w:rsidTr="004F5EF8">
        <w:trPr>
          <w:trHeight w:val="157"/>
        </w:trPr>
        <w:tc>
          <w:tcPr>
            <w:tcW w:w="911" w:type="dxa"/>
            <w:vMerge/>
          </w:tcPr>
          <w:p w:rsidR="00FD4809" w:rsidRDefault="00FD4809" w:rsidP="009C5B9F">
            <w:pPr>
              <w:pStyle w:val="a3"/>
              <w:ind w:firstLineChars="0" w:firstLine="0"/>
            </w:pPr>
          </w:p>
        </w:tc>
        <w:tc>
          <w:tcPr>
            <w:tcW w:w="2177" w:type="dxa"/>
          </w:tcPr>
          <w:p w:rsidR="00FD4809" w:rsidRDefault="00FD4809" w:rsidP="009C5B9F">
            <w:pPr>
              <w:pStyle w:val="a3"/>
              <w:ind w:firstLineChars="0" w:firstLine="0"/>
            </w:pPr>
            <w:r w:rsidRPr="00FD4809">
              <w:t>username</w:t>
            </w:r>
          </w:p>
        </w:tc>
        <w:tc>
          <w:tcPr>
            <w:tcW w:w="1207" w:type="dxa"/>
          </w:tcPr>
          <w:p w:rsidR="00FD4809" w:rsidRDefault="00FD4809" w:rsidP="009C5B9F">
            <w:pPr>
              <w:pStyle w:val="a3"/>
              <w:ind w:firstLineChars="0" w:firstLine="0"/>
            </w:pPr>
            <w:r w:rsidRPr="00FD4809">
              <w:t>addrid</w:t>
            </w:r>
          </w:p>
        </w:tc>
        <w:tc>
          <w:tcPr>
            <w:tcW w:w="1029" w:type="dxa"/>
            <w:vMerge/>
          </w:tcPr>
          <w:p w:rsidR="00FD4809" w:rsidRDefault="00FD4809" w:rsidP="009C5B9F">
            <w:pPr>
              <w:pStyle w:val="a3"/>
              <w:ind w:firstLineChars="0" w:firstLine="0"/>
            </w:pPr>
          </w:p>
        </w:tc>
        <w:tc>
          <w:tcPr>
            <w:tcW w:w="988" w:type="dxa"/>
            <w:vMerge/>
          </w:tcPr>
          <w:p w:rsidR="00FD4809" w:rsidRDefault="00FD4809" w:rsidP="009C5B9F">
            <w:pPr>
              <w:pStyle w:val="a3"/>
              <w:ind w:firstLineChars="0" w:firstLine="0"/>
            </w:pPr>
          </w:p>
        </w:tc>
        <w:tc>
          <w:tcPr>
            <w:tcW w:w="1010" w:type="dxa"/>
            <w:vMerge/>
          </w:tcPr>
          <w:p w:rsidR="00FD4809" w:rsidRDefault="00FD4809" w:rsidP="009C5B9F">
            <w:pPr>
              <w:pStyle w:val="a3"/>
              <w:ind w:firstLineChars="0" w:firstLine="0"/>
            </w:pPr>
          </w:p>
        </w:tc>
      </w:tr>
      <w:tr w:rsidR="00FD4809" w:rsidTr="004F5EF8">
        <w:tc>
          <w:tcPr>
            <w:tcW w:w="911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38</w:t>
            </w:r>
          </w:p>
        </w:tc>
        <w:tc>
          <w:tcPr>
            <w:tcW w:w="2177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207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029" w:type="dxa"/>
          </w:tcPr>
          <w:p w:rsidR="00FD4809" w:rsidRDefault="00FD480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988" w:type="dxa"/>
          </w:tcPr>
          <w:p w:rsidR="00FD4809" w:rsidRDefault="00FD480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010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FD4809" w:rsidTr="004F5EF8">
        <w:tc>
          <w:tcPr>
            <w:tcW w:w="911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39</w:t>
            </w:r>
          </w:p>
        </w:tc>
        <w:tc>
          <w:tcPr>
            <w:tcW w:w="2177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207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1234</w:t>
            </w:r>
          </w:p>
        </w:tc>
        <w:tc>
          <w:tcPr>
            <w:tcW w:w="1029" w:type="dxa"/>
          </w:tcPr>
          <w:p w:rsidR="00FD4809" w:rsidRDefault="00FD480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988" w:type="dxa"/>
          </w:tcPr>
          <w:p w:rsidR="00FD4809" w:rsidRDefault="00FD480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10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FD4809" w:rsidTr="004F5EF8">
        <w:tc>
          <w:tcPr>
            <w:tcW w:w="911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40</w:t>
            </w:r>
          </w:p>
        </w:tc>
        <w:tc>
          <w:tcPr>
            <w:tcW w:w="2177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12345@qq.com</w:t>
            </w:r>
            <w:r>
              <w:t>”</w:t>
            </w:r>
          </w:p>
        </w:tc>
        <w:tc>
          <w:tcPr>
            <w:tcW w:w="1207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029" w:type="dxa"/>
          </w:tcPr>
          <w:p w:rsidR="00FD4809" w:rsidRDefault="00FD480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988" w:type="dxa"/>
          </w:tcPr>
          <w:p w:rsidR="00FD4809" w:rsidRDefault="00FD4809" w:rsidP="00D11E1D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10" w:type="dxa"/>
          </w:tcPr>
          <w:p w:rsidR="00FD4809" w:rsidRDefault="00FD4809" w:rsidP="009C5B9F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</w:tbl>
    <w:p w:rsidR="004F5EF8" w:rsidRDefault="004F5EF8" w:rsidP="004F5EF8">
      <w:pPr>
        <w:pStyle w:val="a3"/>
        <w:numPr>
          <w:ilvl w:val="0"/>
          <w:numId w:val="2"/>
        </w:numPr>
        <w:ind w:firstLineChars="0"/>
      </w:pPr>
      <w:bookmarkStart w:id="8" w:name="OLE_LINK11"/>
      <w:bookmarkStart w:id="9" w:name="OLE_LINK12"/>
      <w:bookmarkEnd w:id="7"/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4F5EF8">
        <w:t>DaoCart</w:t>
      </w:r>
    </w:p>
    <w:p w:rsidR="004F5EF8" w:rsidRDefault="004F5EF8" w:rsidP="004F5EF8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D11E1D" w:rsidRDefault="004F5EF8" w:rsidP="004F5EF8">
      <w:pPr>
        <w:pStyle w:val="a3"/>
        <w:ind w:left="720" w:firstLineChars="0" w:firstLine="0"/>
      </w:pPr>
      <w:r>
        <w:rPr>
          <w:rFonts w:hint="eastAsia"/>
        </w:rPr>
        <w:t>被测方法</w:t>
      </w:r>
      <w:r>
        <w:rPr>
          <w:rFonts w:hint="eastAsia"/>
        </w:rPr>
        <w:t>:</w:t>
      </w:r>
    </w:p>
    <w:bookmarkEnd w:id="8"/>
    <w:bookmarkEnd w:id="9"/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addBook(String username, int bookID, int bookNumber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4E086F" w:rsidRDefault="00EB272C" w:rsidP="004F5EF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6323A082" wp14:editId="68D196C8">
            <wp:extent cx="2475781" cy="3485457"/>
            <wp:effectExtent l="0" t="0" r="127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77609" cy="3488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ayout w:type="fixed"/>
        <w:tblLook w:val="04A0" w:firstRow="1" w:lastRow="0" w:firstColumn="1" w:lastColumn="0" w:noHBand="0" w:noVBand="1"/>
      </w:tblPr>
      <w:tblGrid>
        <w:gridCol w:w="812"/>
        <w:gridCol w:w="1782"/>
        <w:gridCol w:w="1134"/>
        <w:gridCol w:w="15"/>
        <w:gridCol w:w="1097"/>
        <w:gridCol w:w="799"/>
        <w:gridCol w:w="799"/>
        <w:gridCol w:w="884"/>
      </w:tblGrid>
      <w:tr w:rsidR="00EB272C" w:rsidTr="00592BE0">
        <w:trPr>
          <w:trHeight w:val="158"/>
        </w:trPr>
        <w:tc>
          <w:tcPr>
            <w:tcW w:w="812" w:type="dxa"/>
            <w:vMerge w:val="restart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4028" w:type="dxa"/>
            <w:gridSpan w:val="4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799" w:type="dxa"/>
            <w:vMerge w:val="restart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799" w:type="dxa"/>
            <w:vMerge w:val="restart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884" w:type="dxa"/>
            <w:vMerge w:val="restart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EB272C" w:rsidTr="00592BE0">
        <w:trPr>
          <w:trHeight w:val="157"/>
        </w:trPr>
        <w:tc>
          <w:tcPr>
            <w:tcW w:w="812" w:type="dxa"/>
            <w:vMerge/>
          </w:tcPr>
          <w:p w:rsidR="00EB272C" w:rsidRDefault="00EB272C" w:rsidP="00474A8F">
            <w:pPr>
              <w:pStyle w:val="a3"/>
              <w:ind w:firstLineChars="0" w:firstLine="0"/>
            </w:pPr>
          </w:p>
        </w:tc>
        <w:tc>
          <w:tcPr>
            <w:tcW w:w="1782" w:type="dxa"/>
          </w:tcPr>
          <w:p w:rsidR="00EB272C" w:rsidRDefault="00EB272C" w:rsidP="00474A8F">
            <w:pPr>
              <w:pStyle w:val="a3"/>
              <w:ind w:firstLineChars="0" w:firstLine="0"/>
            </w:pPr>
            <w:r w:rsidRPr="00617704">
              <w:t>username</w:t>
            </w:r>
          </w:p>
        </w:tc>
        <w:tc>
          <w:tcPr>
            <w:tcW w:w="1134" w:type="dxa"/>
          </w:tcPr>
          <w:p w:rsidR="00EB272C" w:rsidRDefault="00592BE0" w:rsidP="00474A8F">
            <w:pPr>
              <w:pStyle w:val="a3"/>
              <w:ind w:firstLineChars="0" w:firstLine="0"/>
            </w:pPr>
            <w:r w:rsidRPr="00592BE0">
              <w:t>bookID</w:t>
            </w:r>
          </w:p>
        </w:tc>
        <w:tc>
          <w:tcPr>
            <w:tcW w:w="1112" w:type="dxa"/>
            <w:gridSpan w:val="2"/>
          </w:tcPr>
          <w:p w:rsidR="00EB272C" w:rsidRDefault="00592BE0" w:rsidP="00474A8F">
            <w:pPr>
              <w:pStyle w:val="a3"/>
              <w:ind w:firstLineChars="0" w:firstLine="0"/>
            </w:pPr>
            <w:r w:rsidRPr="00592BE0">
              <w:t>bookNumber</w:t>
            </w:r>
          </w:p>
        </w:tc>
        <w:tc>
          <w:tcPr>
            <w:tcW w:w="799" w:type="dxa"/>
            <w:vMerge/>
          </w:tcPr>
          <w:p w:rsidR="00EB272C" w:rsidRDefault="00EB272C" w:rsidP="00474A8F">
            <w:pPr>
              <w:pStyle w:val="a3"/>
              <w:ind w:firstLineChars="0" w:firstLine="0"/>
            </w:pPr>
          </w:p>
        </w:tc>
        <w:tc>
          <w:tcPr>
            <w:tcW w:w="799" w:type="dxa"/>
            <w:vMerge/>
          </w:tcPr>
          <w:p w:rsidR="00EB272C" w:rsidRDefault="00EB272C" w:rsidP="00474A8F">
            <w:pPr>
              <w:pStyle w:val="a3"/>
              <w:ind w:firstLineChars="0" w:firstLine="0"/>
            </w:pPr>
          </w:p>
        </w:tc>
        <w:tc>
          <w:tcPr>
            <w:tcW w:w="884" w:type="dxa"/>
            <w:vMerge/>
          </w:tcPr>
          <w:p w:rsidR="00EB272C" w:rsidRDefault="00EB272C" w:rsidP="00474A8F">
            <w:pPr>
              <w:pStyle w:val="a3"/>
              <w:ind w:firstLineChars="0" w:firstLine="0"/>
            </w:pPr>
          </w:p>
        </w:tc>
      </w:tr>
      <w:tr w:rsidR="00EB272C" w:rsidTr="00592BE0">
        <w:tc>
          <w:tcPr>
            <w:tcW w:w="812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41</w:t>
            </w:r>
          </w:p>
        </w:tc>
        <w:tc>
          <w:tcPr>
            <w:tcW w:w="1782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134" w:type="dxa"/>
          </w:tcPr>
          <w:p w:rsidR="00EB272C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12" w:type="dxa"/>
            <w:gridSpan w:val="2"/>
          </w:tcPr>
          <w:p w:rsidR="00EB272C" w:rsidRDefault="0007016E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 w:rsidR="00592BE0">
              <w:rPr>
                <w:rFonts w:hint="eastAsia"/>
              </w:rPr>
              <w:t>2</w:t>
            </w:r>
          </w:p>
        </w:tc>
        <w:tc>
          <w:tcPr>
            <w:tcW w:w="799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799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884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EB272C" w:rsidTr="00592BE0">
        <w:tc>
          <w:tcPr>
            <w:tcW w:w="812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42</w:t>
            </w:r>
          </w:p>
        </w:tc>
        <w:tc>
          <w:tcPr>
            <w:tcW w:w="1782" w:type="dxa"/>
          </w:tcPr>
          <w:p w:rsidR="00EB272C" w:rsidRDefault="00EB272C" w:rsidP="0007016E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1234q</w:t>
            </w:r>
            <w:r w:rsidR="0007016E">
              <w:rPr>
                <w:rFonts w:hint="eastAsia"/>
              </w:rPr>
              <w:t>q</w:t>
            </w:r>
            <w:r>
              <w:rPr>
                <w:rFonts w:hint="eastAsia"/>
              </w:rPr>
              <w:t>.com</w:t>
            </w:r>
            <w:r>
              <w:rPr>
                <w:rFonts w:hint="eastAsia"/>
              </w:rPr>
              <w:t>”</w:t>
            </w:r>
          </w:p>
        </w:tc>
        <w:tc>
          <w:tcPr>
            <w:tcW w:w="1149" w:type="dxa"/>
            <w:gridSpan w:val="2"/>
          </w:tcPr>
          <w:p w:rsidR="00EB272C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097" w:type="dxa"/>
          </w:tcPr>
          <w:p w:rsidR="00EB272C" w:rsidRDefault="0007016E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 w:rsidR="00592BE0">
              <w:rPr>
                <w:rFonts w:hint="eastAsia"/>
              </w:rPr>
              <w:t>2</w:t>
            </w:r>
          </w:p>
        </w:tc>
        <w:tc>
          <w:tcPr>
            <w:tcW w:w="799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799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884" w:type="dxa"/>
          </w:tcPr>
          <w:p w:rsidR="00EB272C" w:rsidRDefault="00EB272C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592BE0" w:rsidTr="00592BE0">
        <w:tc>
          <w:tcPr>
            <w:tcW w:w="812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43</w:t>
            </w:r>
          </w:p>
        </w:tc>
        <w:tc>
          <w:tcPr>
            <w:tcW w:w="1782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149" w:type="dxa"/>
            <w:gridSpan w:val="2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2355</w:t>
            </w:r>
          </w:p>
        </w:tc>
        <w:tc>
          <w:tcPr>
            <w:tcW w:w="1097" w:type="dxa"/>
          </w:tcPr>
          <w:p w:rsidR="00592BE0" w:rsidRDefault="0007016E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 w:rsidR="00592BE0">
              <w:rPr>
                <w:rFonts w:hint="eastAsia"/>
              </w:rPr>
              <w:t>2</w:t>
            </w:r>
          </w:p>
        </w:tc>
        <w:tc>
          <w:tcPr>
            <w:tcW w:w="799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799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884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592BE0" w:rsidTr="00592BE0">
        <w:tc>
          <w:tcPr>
            <w:tcW w:w="812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44</w:t>
            </w:r>
          </w:p>
        </w:tc>
        <w:tc>
          <w:tcPr>
            <w:tcW w:w="1782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149" w:type="dxa"/>
            <w:gridSpan w:val="2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097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799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799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884" w:type="dxa"/>
          </w:tcPr>
          <w:p w:rsidR="00592BE0" w:rsidRDefault="00592BE0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EB272C" w:rsidRDefault="00EB272C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deleteBook(String username, int bookID)</w:t>
      </w:r>
    </w:p>
    <w:p w:rsidR="004F5EF8" w:rsidRDefault="004F5EF8" w:rsidP="004F5EF8">
      <w:pPr>
        <w:ind w:firstLineChars="600" w:firstLine="1260"/>
      </w:pPr>
      <w:r>
        <w:rPr>
          <w:rFonts w:hint="eastAsia"/>
        </w:rPr>
        <w:t>流程图：</w:t>
      </w:r>
    </w:p>
    <w:p w:rsidR="00BB1E49" w:rsidRDefault="00BB1E49" w:rsidP="004F5EF8">
      <w:pPr>
        <w:ind w:firstLineChars="600" w:firstLine="1260"/>
      </w:pPr>
      <w:r>
        <w:rPr>
          <w:noProof/>
        </w:rPr>
        <w:lastRenderedPageBreak/>
        <w:drawing>
          <wp:inline distT="0" distB="0" distL="0" distR="0" wp14:anchorId="7379B76F" wp14:editId="6743FC54">
            <wp:extent cx="2053087" cy="3280914"/>
            <wp:effectExtent l="0" t="0" r="444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52849" cy="3280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911"/>
        <w:gridCol w:w="2177"/>
        <w:gridCol w:w="1207"/>
        <w:gridCol w:w="1029"/>
        <w:gridCol w:w="988"/>
        <w:gridCol w:w="1010"/>
      </w:tblGrid>
      <w:tr w:rsidR="00BB1E49" w:rsidTr="00474A8F">
        <w:trPr>
          <w:trHeight w:val="158"/>
        </w:trPr>
        <w:tc>
          <w:tcPr>
            <w:tcW w:w="911" w:type="dxa"/>
            <w:vMerge w:val="restart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3384" w:type="dxa"/>
            <w:gridSpan w:val="2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029" w:type="dxa"/>
            <w:vMerge w:val="restart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988" w:type="dxa"/>
            <w:vMerge w:val="restart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010" w:type="dxa"/>
            <w:vMerge w:val="restart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BB1E49" w:rsidTr="00474A8F">
        <w:trPr>
          <w:trHeight w:val="157"/>
        </w:trPr>
        <w:tc>
          <w:tcPr>
            <w:tcW w:w="911" w:type="dxa"/>
            <w:vMerge/>
          </w:tcPr>
          <w:p w:rsidR="00BB1E49" w:rsidRDefault="00BB1E49" w:rsidP="00474A8F">
            <w:pPr>
              <w:pStyle w:val="a3"/>
              <w:ind w:firstLineChars="0" w:firstLine="0"/>
            </w:pPr>
          </w:p>
        </w:tc>
        <w:tc>
          <w:tcPr>
            <w:tcW w:w="2177" w:type="dxa"/>
          </w:tcPr>
          <w:p w:rsidR="00BB1E49" w:rsidRDefault="00BB1E49" w:rsidP="00474A8F">
            <w:pPr>
              <w:pStyle w:val="a3"/>
              <w:ind w:firstLineChars="0" w:firstLine="0"/>
            </w:pPr>
            <w:r w:rsidRPr="00FD4809">
              <w:t>username</w:t>
            </w:r>
          </w:p>
        </w:tc>
        <w:tc>
          <w:tcPr>
            <w:tcW w:w="1207" w:type="dxa"/>
          </w:tcPr>
          <w:p w:rsidR="00BB1E49" w:rsidRDefault="00BB1E49" w:rsidP="00474A8F">
            <w:pPr>
              <w:pStyle w:val="a3"/>
              <w:ind w:firstLineChars="0" w:firstLine="0"/>
            </w:pPr>
            <w:r w:rsidRPr="00BB1E49">
              <w:t>bookID</w:t>
            </w:r>
          </w:p>
        </w:tc>
        <w:tc>
          <w:tcPr>
            <w:tcW w:w="1029" w:type="dxa"/>
            <w:vMerge/>
          </w:tcPr>
          <w:p w:rsidR="00BB1E49" w:rsidRDefault="00BB1E49" w:rsidP="00474A8F">
            <w:pPr>
              <w:pStyle w:val="a3"/>
              <w:ind w:firstLineChars="0" w:firstLine="0"/>
            </w:pPr>
          </w:p>
        </w:tc>
        <w:tc>
          <w:tcPr>
            <w:tcW w:w="988" w:type="dxa"/>
            <w:vMerge/>
          </w:tcPr>
          <w:p w:rsidR="00BB1E49" w:rsidRDefault="00BB1E49" w:rsidP="00474A8F">
            <w:pPr>
              <w:pStyle w:val="a3"/>
              <w:ind w:firstLineChars="0" w:firstLine="0"/>
            </w:pPr>
          </w:p>
        </w:tc>
        <w:tc>
          <w:tcPr>
            <w:tcW w:w="1010" w:type="dxa"/>
            <w:vMerge/>
          </w:tcPr>
          <w:p w:rsidR="00BB1E49" w:rsidRDefault="00BB1E49" w:rsidP="00474A8F">
            <w:pPr>
              <w:pStyle w:val="a3"/>
              <w:ind w:firstLineChars="0" w:firstLine="0"/>
            </w:pPr>
          </w:p>
        </w:tc>
      </w:tr>
      <w:tr w:rsidR="00BB1E49" w:rsidTr="00474A8F">
        <w:tc>
          <w:tcPr>
            <w:tcW w:w="911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45</w:t>
            </w:r>
          </w:p>
        </w:tc>
        <w:tc>
          <w:tcPr>
            <w:tcW w:w="2177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207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029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988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010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BB1E49" w:rsidTr="00474A8F">
        <w:tc>
          <w:tcPr>
            <w:tcW w:w="911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46</w:t>
            </w:r>
          </w:p>
        </w:tc>
        <w:tc>
          <w:tcPr>
            <w:tcW w:w="2177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207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234</w:t>
            </w:r>
          </w:p>
        </w:tc>
        <w:tc>
          <w:tcPr>
            <w:tcW w:w="1029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988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10" w:type="dxa"/>
          </w:tcPr>
          <w:p w:rsidR="00BB1E49" w:rsidRDefault="00BB1E49" w:rsidP="00474A8F">
            <w:pPr>
              <w:pStyle w:val="a3"/>
              <w:ind w:firstLineChars="0" w:firstLine="0"/>
            </w:pPr>
            <w:bookmarkStart w:id="10" w:name="OLE_LINK21"/>
            <w:bookmarkStart w:id="11" w:name="OLE_LINK22"/>
            <w:r>
              <w:t>F</w:t>
            </w:r>
            <w:r>
              <w:rPr>
                <w:rFonts w:hint="eastAsia"/>
              </w:rPr>
              <w:t>alse</w:t>
            </w:r>
            <w:bookmarkEnd w:id="10"/>
            <w:bookmarkEnd w:id="11"/>
          </w:p>
        </w:tc>
      </w:tr>
      <w:tr w:rsidR="00BB1E49" w:rsidTr="00474A8F">
        <w:tc>
          <w:tcPr>
            <w:tcW w:w="911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47</w:t>
            </w:r>
          </w:p>
        </w:tc>
        <w:tc>
          <w:tcPr>
            <w:tcW w:w="2177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12345@qq.com</w:t>
            </w:r>
            <w:r>
              <w:t>”</w:t>
            </w:r>
          </w:p>
        </w:tc>
        <w:tc>
          <w:tcPr>
            <w:tcW w:w="1207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029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988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10" w:type="dxa"/>
          </w:tcPr>
          <w:p w:rsidR="00BB1E49" w:rsidRDefault="00BB1E49" w:rsidP="00474A8F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</w:tbl>
    <w:p w:rsidR="00BB1E49" w:rsidRDefault="00BB1E49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modifyBook(String username, int bookID, int bookNumber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701619" w:rsidRDefault="00081812" w:rsidP="004F5EF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779AD604" wp14:editId="5240891C">
            <wp:extent cx="2007567" cy="371798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06610" cy="371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534"/>
        <w:gridCol w:w="2177"/>
        <w:gridCol w:w="826"/>
        <w:gridCol w:w="1345"/>
        <w:gridCol w:w="777"/>
        <w:gridCol w:w="858"/>
        <w:gridCol w:w="805"/>
      </w:tblGrid>
      <w:tr w:rsidR="003D4709" w:rsidTr="003D4709">
        <w:trPr>
          <w:trHeight w:val="143"/>
        </w:trPr>
        <w:tc>
          <w:tcPr>
            <w:tcW w:w="893" w:type="dxa"/>
            <w:vMerge w:val="restart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2410" w:type="dxa"/>
            <w:gridSpan w:val="3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103" w:type="dxa"/>
            <w:vMerge w:val="restart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D4709" w:rsidTr="003D4709">
        <w:trPr>
          <w:trHeight w:val="142"/>
        </w:trPr>
        <w:tc>
          <w:tcPr>
            <w:tcW w:w="893" w:type="dxa"/>
            <w:vMerge/>
          </w:tcPr>
          <w:p w:rsidR="003D4709" w:rsidRDefault="003D4709" w:rsidP="004F5EF8">
            <w:pPr>
              <w:pStyle w:val="a3"/>
              <w:ind w:firstLineChars="0" w:firstLine="0"/>
            </w:pPr>
          </w:p>
        </w:tc>
        <w:tc>
          <w:tcPr>
            <w:tcW w:w="850" w:type="dxa"/>
          </w:tcPr>
          <w:p w:rsidR="003D4709" w:rsidRDefault="003D4709" w:rsidP="004F5EF8">
            <w:pPr>
              <w:pStyle w:val="a3"/>
              <w:ind w:firstLineChars="0" w:firstLine="0"/>
            </w:pPr>
            <w:r w:rsidRPr="003D4709">
              <w:t>username</w:t>
            </w:r>
          </w:p>
        </w:tc>
        <w:tc>
          <w:tcPr>
            <w:tcW w:w="720" w:type="dxa"/>
          </w:tcPr>
          <w:p w:rsidR="003D4709" w:rsidRDefault="003D4709" w:rsidP="004F5EF8">
            <w:pPr>
              <w:pStyle w:val="a3"/>
              <w:ind w:firstLineChars="0" w:firstLine="0"/>
            </w:pPr>
            <w:r w:rsidRPr="003D4709">
              <w:t>bookID</w:t>
            </w:r>
          </w:p>
        </w:tc>
        <w:tc>
          <w:tcPr>
            <w:tcW w:w="840" w:type="dxa"/>
          </w:tcPr>
          <w:p w:rsidR="003D4709" w:rsidRDefault="003D4709" w:rsidP="004F5EF8">
            <w:pPr>
              <w:pStyle w:val="a3"/>
              <w:ind w:firstLineChars="0" w:firstLine="0"/>
            </w:pPr>
            <w:r w:rsidRPr="003D4709">
              <w:t>bookNumber</w:t>
            </w:r>
          </w:p>
        </w:tc>
        <w:tc>
          <w:tcPr>
            <w:tcW w:w="1103" w:type="dxa"/>
            <w:vMerge/>
          </w:tcPr>
          <w:p w:rsidR="003D4709" w:rsidRDefault="003D4709" w:rsidP="004F5EF8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D4709" w:rsidRDefault="003D4709" w:rsidP="004F5EF8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D4709" w:rsidRDefault="003D4709" w:rsidP="004F5EF8">
            <w:pPr>
              <w:pStyle w:val="a3"/>
              <w:ind w:firstLineChars="0" w:firstLine="0"/>
            </w:pPr>
          </w:p>
        </w:tc>
      </w:tr>
      <w:tr w:rsidR="003D4709" w:rsidTr="003D4709">
        <w:tc>
          <w:tcPr>
            <w:tcW w:w="89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48</w:t>
            </w:r>
          </w:p>
        </w:tc>
        <w:tc>
          <w:tcPr>
            <w:tcW w:w="85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720" w:type="dxa"/>
          </w:tcPr>
          <w:p w:rsidR="003D4709" w:rsidRDefault="003D4709" w:rsidP="003D4709">
            <w:pPr>
              <w:pStyle w:val="a3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84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10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T1,T2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T1,T2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3D4709" w:rsidTr="003D4709">
        <w:tc>
          <w:tcPr>
            <w:tcW w:w="89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49</w:t>
            </w:r>
          </w:p>
        </w:tc>
        <w:tc>
          <w:tcPr>
            <w:tcW w:w="85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720" w:type="dxa"/>
          </w:tcPr>
          <w:p w:rsidR="003D4709" w:rsidRDefault="0007016E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84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10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T1,F2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T1,F2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3D4709" w:rsidTr="003D4709">
        <w:tc>
          <w:tcPr>
            <w:tcW w:w="89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50</w:t>
            </w:r>
          </w:p>
        </w:tc>
        <w:tc>
          <w:tcPr>
            <w:tcW w:w="85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720" w:type="dxa"/>
          </w:tcPr>
          <w:p w:rsidR="003D4709" w:rsidRDefault="0007016E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840" w:type="dxa"/>
          </w:tcPr>
          <w:p w:rsidR="003D4709" w:rsidRDefault="0007016E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0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F1,T3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F1,T3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3D4709" w:rsidTr="003D4709">
        <w:tc>
          <w:tcPr>
            <w:tcW w:w="89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51</w:t>
            </w:r>
          </w:p>
        </w:tc>
        <w:tc>
          <w:tcPr>
            <w:tcW w:w="85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1234@qq.com</w:t>
            </w:r>
            <w:r>
              <w:t>”</w:t>
            </w:r>
          </w:p>
        </w:tc>
        <w:tc>
          <w:tcPr>
            <w:tcW w:w="72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840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103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F1,F3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F1,F3</w:t>
            </w:r>
          </w:p>
        </w:tc>
        <w:tc>
          <w:tcPr>
            <w:tcW w:w="1458" w:type="dxa"/>
          </w:tcPr>
          <w:p w:rsidR="003D4709" w:rsidRDefault="003D4709" w:rsidP="004F5EF8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081812" w:rsidRDefault="00081812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clean(String username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3D4709" w:rsidRDefault="003D4709" w:rsidP="004F5EF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797D738B" wp14:editId="4BF0C0F2">
            <wp:extent cx="2227400" cy="3588589"/>
            <wp:effectExtent l="0" t="0" r="190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31125" cy="3594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31"/>
        <w:gridCol w:w="2421"/>
        <w:gridCol w:w="1205"/>
        <w:gridCol w:w="1206"/>
        <w:gridCol w:w="1259"/>
      </w:tblGrid>
      <w:tr w:rsidR="003D4709" w:rsidTr="00474A8F">
        <w:trPr>
          <w:trHeight w:val="158"/>
        </w:trPr>
        <w:tc>
          <w:tcPr>
            <w:tcW w:w="1492" w:type="dxa"/>
            <w:vMerge w:val="restart"/>
          </w:tcPr>
          <w:p w:rsidR="003D4709" w:rsidRDefault="003D4709" w:rsidP="00474A8F">
            <w:pPr>
              <w:pStyle w:val="a3"/>
              <w:ind w:firstLineChars="0" w:firstLine="0"/>
            </w:pPr>
            <w:bookmarkStart w:id="12" w:name="_Hlk328388524"/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D4709" w:rsidTr="00474A8F">
        <w:trPr>
          <w:trHeight w:val="157"/>
        </w:trPr>
        <w:tc>
          <w:tcPr>
            <w:tcW w:w="1492" w:type="dxa"/>
            <w:vMerge/>
          </w:tcPr>
          <w:p w:rsidR="003D4709" w:rsidRDefault="003D4709" w:rsidP="00474A8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3D4709" w:rsidRDefault="003D4709" w:rsidP="00474A8F">
            <w:pPr>
              <w:pStyle w:val="a3"/>
              <w:ind w:firstLineChars="0" w:firstLine="0"/>
            </w:pPr>
            <w:r w:rsidRPr="00617704">
              <w:t>username</w:t>
            </w:r>
          </w:p>
        </w:tc>
        <w:tc>
          <w:tcPr>
            <w:tcW w:w="1457" w:type="dxa"/>
            <w:vMerge/>
          </w:tcPr>
          <w:p w:rsidR="003D4709" w:rsidRDefault="003D4709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D4709" w:rsidRDefault="003D4709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D4709" w:rsidRDefault="003D4709" w:rsidP="00474A8F">
            <w:pPr>
              <w:pStyle w:val="a3"/>
              <w:ind w:firstLineChars="0" w:firstLine="0"/>
            </w:pPr>
          </w:p>
        </w:tc>
      </w:tr>
      <w:tr w:rsidR="003D4709" w:rsidTr="00474A8F">
        <w:tc>
          <w:tcPr>
            <w:tcW w:w="1492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52</w:t>
            </w:r>
          </w:p>
        </w:tc>
        <w:tc>
          <w:tcPr>
            <w:tcW w:w="1457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3D4709" w:rsidTr="00474A8F">
        <w:tc>
          <w:tcPr>
            <w:tcW w:w="1492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53</w:t>
            </w:r>
          </w:p>
        </w:tc>
        <w:tc>
          <w:tcPr>
            <w:tcW w:w="1457" w:type="dxa"/>
          </w:tcPr>
          <w:p w:rsidR="003D4709" w:rsidRDefault="003D4709" w:rsidP="005829AB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1234q</w:t>
            </w:r>
            <w:r w:rsidR="005829AB">
              <w:rPr>
                <w:rFonts w:hint="eastAsia"/>
              </w:rPr>
              <w:t>q</w:t>
            </w:r>
            <w:r>
              <w:rPr>
                <w:rFonts w:hint="eastAsia"/>
              </w:rPr>
              <w:t>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D4709" w:rsidRDefault="003D4709" w:rsidP="00474A8F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bookmarkEnd w:id="12"/>
    </w:tbl>
    <w:p w:rsidR="003D4709" w:rsidRDefault="003D4709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getBooks(String username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E83887" w:rsidRDefault="002077F5" w:rsidP="004F5EF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3256DB61" wp14:editId="0B7F6A04">
            <wp:extent cx="2046687" cy="3485072"/>
            <wp:effectExtent l="0" t="0" r="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47670" cy="348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37"/>
        <w:gridCol w:w="2421"/>
        <w:gridCol w:w="1210"/>
        <w:gridCol w:w="1211"/>
        <w:gridCol w:w="1243"/>
      </w:tblGrid>
      <w:tr w:rsidR="002077F5" w:rsidTr="00474A8F">
        <w:trPr>
          <w:trHeight w:val="158"/>
        </w:trPr>
        <w:tc>
          <w:tcPr>
            <w:tcW w:w="1492" w:type="dxa"/>
            <w:vMerge w:val="restart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2077F5" w:rsidTr="00474A8F">
        <w:trPr>
          <w:trHeight w:val="157"/>
        </w:trPr>
        <w:tc>
          <w:tcPr>
            <w:tcW w:w="1492" w:type="dxa"/>
            <w:vMerge/>
          </w:tcPr>
          <w:p w:rsidR="002077F5" w:rsidRDefault="002077F5" w:rsidP="00474A8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2077F5" w:rsidRDefault="002077F5" w:rsidP="00474A8F">
            <w:pPr>
              <w:pStyle w:val="a3"/>
              <w:ind w:firstLineChars="0" w:firstLine="0"/>
            </w:pPr>
            <w:r w:rsidRPr="00617704">
              <w:t>username</w:t>
            </w:r>
          </w:p>
        </w:tc>
        <w:tc>
          <w:tcPr>
            <w:tcW w:w="1457" w:type="dxa"/>
            <w:vMerge/>
          </w:tcPr>
          <w:p w:rsidR="002077F5" w:rsidRDefault="002077F5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2077F5" w:rsidRDefault="002077F5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2077F5" w:rsidRDefault="002077F5" w:rsidP="00474A8F">
            <w:pPr>
              <w:pStyle w:val="a3"/>
              <w:ind w:firstLineChars="0" w:firstLine="0"/>
            </w:pPr>
          </w:p>
        </w:tc>
      </w:tr>
      <w:tr w:rsidR="002077F5" w:rsidTr="00474A8F">
        <w:tc>
          <w:tcPr>
            <w:tcW w:w="1492" w:type="dxa"/>
          </w:tcPr>
          <w:p w:rsidR="002077F5" w:rsidRDefault="002077F5" w:rsidP="002077F5">
            <w:pPr>
              <w:pStyle w:val="a3"/>
              <w:ind w:firstLineChars="0" w:firstLine="0"/>
            </w:pPr>
            <w:r>
              <w:rPr>
                <w:rFonts w:hint="eastAsia"/>
              </w:rPr>
              <w:t>54</w:t>
            </w:r>
          </w:p>
        </w:tc>
        <w:tc>
          <w:tcPr>
            <w:tcW w:w="1457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2077F5" w:rsidTr="00474A8F">
        <w:tc>
          <w:tcPr>
            <w:tcW w:w="1492" w:type="dxa"/>
          </w:tcPr>
          <w:p w:rsidR="002077F5" w:rsidRDefault="002077F5" w:rsidP="002077F5">
            <w:pPr>
              <w:pStyle w:val="a3"/>
              <w:ind w:firstLineChars="0" w:firstLine="0"/>
            </w:pPr>
            <w:r>
              <w:rPr>
                <w:rFonts w:hint="eastAsia"/>
              </w:rPr>
              <w:t>55</w:t>
            </w:r>
          </w:p>
        </w:tc>
        <w:tc>
          <w:tcPr>
            <w:tcW w:w="1457" w:type="dxa"/>
          </w:tcPr>
          <w:p w:rsidR="002077F5" w:rsidRDefault="002077F5" w:rsidP="005829AB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1234q</w:t>
            </w:r>
            <w:r w:rsidR="005829AB">
              <w:rPr>
                <w:rFonts w:hint="eastAsia"/>
              </w:rPr>
              <w:t>q</w:t>
            </w:r>
            <w:r>
              <w:rPr>
                <w:rFonts w:hint="eastAsia"/>
              </w:rPr>
              <w:t>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2077F5" w:rsidRDefault="002077F5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2077F5" w:rsidRDefault="002077F5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4F5EF8">
        <w:t>DaoCatalog</w:t>
      </w:r>
    </w:p>
    <w:p w:rsidR="004F5EF8" w:rsidRDefault="004F5EF8" w:rsidP="004F5EF8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4F5EF8" w:rsidRDefault="004F5EF8" w:rsidP="004F5EF8">
      <w:pPr>
        <w:pStyle w:val="a3"/>
        <w:ind w:left="720" w:firstLineChars="0" w:firstLine="0"/>
      </w:pPr>
      <w:r>
        <w:rPr>
          <w:rFonts w:hint="eastAsia"/>
        </w:rPr>
        <w:t>被测方法</w:t>
      </w:r>
      <w:r>
        <w:rPr>
          <w:rFonts w:hint="eastAsia"/>
        </w:rPr>
        <w:t>:</w:t>
      </w: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getCatalog(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037CF0" w:rsidRDefault="00A620C4" w:rsidP="004F5EF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1BA94B5D" wp14:editId="48BCEE40">
            <wp:extent cx="1759788" cy="3410442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760054" cy="3410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620C4" w:rsidTr="00474A8F">
        <w:trPr>
          <w:trHeight w:val="158"/>
        </w:trPr>
        <w:tc>
          <w:tcPr>
            <w:tcW w:w="1492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620C4" w:rsidTr="00474A8F">
        <w:trPr>
          <w:trHeight w:val="157"/>
        </w:trPr>
        <w:tc>
          <w:tcPr>
            <w:tcW w:w="1492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有无目录</w:t>
            </w:r>
          </w:p>
        </w:tc>
        <w:tc>
          <w:tcPr>
            <w:tcW w:w="1457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</w:tr>
      <w:tr w:rsidR="00A620C4" w:rsidTr="00474A8F">
        <w:tc>
          <w:tcPr>
            <w:tcW w:w="1492" w:type="dxa"/>
          </w:tcPr>
          <w:p w:rsidR="00A620C4" w:rsidRDefault="00A620C4" w:rsidP="00A620C4">
            <w:pPr>
              <w:pStyle w:val="a3"/>
              <w:ind w:firstLineChars="0" w:firstLine="0"/>
            </w:pPr>
            <w:r>
              <w:rPr>
                <w:rFonts w:hint="eastAsia"/>
              </w:rPr>
              <w:t>56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A620C4" w:rsidTr="00474A8F">
        <w:tc>
          <w:tcPr>
            <w:tcW w:w="1492" w:type="dxa"/>
          </w:tcPr>
          <w:p w:rsidR="00A620C4" w:rsidRDefault="00A620C4" w:rsidP="00A620C4">
            <w:pPr>
              <w:pStyle w:val="a3"/>
              <w:ind w:firstLineChars="0" w:firstLine="0"/>
            </w:pPr>
            <w:r>
              <w:rPr>
                <w:rFonts w:hint="eastAsia"/>
              </w:rPr>
              <w:t>57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有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A620C4" w:rsidRDefault="00A620C4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addCatalog(BeanCatalog catalog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A620C4" w:rsidRDefault="00A620C4" w:rsidP="004F5EF8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608C00B8" wp14:editId="24541588">
            <wp:extent cx="1867430" cy="3312544"/>
            <wp:effectExtent l="0" t="0" r="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68413" cy="3314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620C4" w:rsidTr="00474A8F">
        <w:trPr>
          <w:trHeight w:val="158"/>
        </w:trPr>
        <w:tc>
          <w:tcPr>
            <w:tcW w:w="1492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620C4" w:rsidTr="00474A8F">
        <w:trPr>
          <w:trHeight w:val="157"/>
        </w:trPr>
        <w:tc>
          <w:tcPr>
            <w:tcW w:w="1492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 w:rsidRPr="00A620C4">
              <w:t>catalog</w:t>
            </w:r>
          </w:p>
        </w:tc>
        <w:tc>
          <w:tcPr>
            <w:tcW w:w="1457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620C4" w:rsidRDefault="00A620C4" w:rsidP="00474A8F">
            <w:pPr>
              <w:pStyle w:val="a3"/>
              <w:ind w:firstLineChars="0" w:firstLine="0"/>
            </w:pPr>
          </w:p>
        </w:tc>
      </w:tr>
      <w:tr w:rsidR="00A620C4" w:rsidTr="00474A8F">
        <w:tc>
          <w:tcPr>
            <w:tcW w:w="1492" w:type="dxa"/>
          </w:tcPr>
          <w:p w:rsidR="00A620C4" w:rsidRDefault="00A620C4" w:rsidP="00A620C4">
            <w:pPr>
              <w:pStyle w:val="a3"/>
              <w:ind w:firstLineChars="0" w:firstLine="0"/>
            </w:pPr>
            <w:r>
              <w:rPr>
                <w:rFonts w:hint="eastAsia"/>
              </w:rPr>
              <w:t>58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Bean</w:t>
            </w:r>
            <w:r w:rsidRPr="00A620C4">
              <w:t>catalog</w:t>
            </w:r>
            <w:r>
              <w:rPr>
                <w:rFonts w:hint="eastAsia"/>
              </w:rPr>
              <w:t>对象（非空）</w:t>
            </w:r>
          </w:p>
        </w:tc>
        <w:tc>
          <w:tcPr>
            <w:tcW w:w="1457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A620C4" w:rsidTr="00474A8F">
        <w:tc>
          <w:tcPr>
            <w:tcW w:w="1492" w:type="dxa"/>
          </w:tcPr>
          <w:p w:rsidR="00A620C4" w:rsidRDefault="00A620C4" w:rsidP="00A620C4">
            <w:pPr>
              <w:pStyle w:val="a3"/>
              <w:ind w:firstLineChars="0" w:firstLine="0"/>
            </w:pPr>
            <w:r>
              <w:rPr>
                <w:rFonts w:hint="eastAsia"/>
              </w:rPr>
              <w:t>59</w:t>
            </w:r>
          </w:p>
        </w:tc>
        <w:tc>
          <w:tcPr>
            <w:tcW w:w="1457" w:type="dxa"/>
          </w:tcPr>
          <w:p w:rsidR="00A620C4" w:rsidRDefault="00A620C4" w:rsidP="00A620C4">
            <w:pPr>
              <w:pStyle w:val="a3"/>
              <w:ind w:firstLineChars="0" w:firstLine="0"/>
            </w:pPr>
            <w:r>
              <w:rPr>
                <w:rFonts w:hint="eastAsia"/>
              </w:rPr>
              <w:t>Bean</w:t>
            </w:r>
            <w:r w:rsidRPr="00A620C4">
              <w:t>catalog</w:t>
            </w:r>
            <w:r>
              <w:rPr>
                <w:rFonts w:hint="eastAsia"/>
              </w:rPr>
              <w:t>对象（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为空）</w:t>
            </w:r>
          </w:p>
        </w:tc>
        <w:tc>
          <w:tcPr>
            <w:tcW w:w="1457" w:type="dxa"/>
          </w:tcPr>
          <w:p w:rsidR="00A620C4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620C4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620C4" w:rsidRDefault="00A620C4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A620C4" w:rsidRDefault="00A620C4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modifyCatalog(BeanCatalog catalog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474A8F" w:rsidRDefault="00474A8F" w:rsidP="004F5EF8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33235D5A" wp14:editId="018A8074">
            <wp:extent cx="1847621" cy="3278037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47996" cy="327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474A8F" w:rsidTr="00474A8F">
        <w:trPr>
          <w:trHeight w:val="158"/>
        </w:trPr>
        <w:tc>
          <w:tcPr>
            <w:tcW w:w="1492" w:type="dxa"/>
            <w:vMerge w:val="restart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474A8F" w:rsidTr="00474A8F">
        <w:trPr>
          <w:trHeight w:val="157"/>
        </w:trPr>
        <w:tc>
          <w:tcPr>
            <w:tcW w:w="1492" w:type="dxa"/>
            <w:vMerge/>
          </w:tcPr>
          <w:p w:rsidR="00474A8F" w:rsidRDefault="00474A8F" w:rsidP="00474A8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474A8F" w:rsidRDefault="00474A8F" w:rsidP="00474A8F">
            <w:pPr>
              <w:pStyle w:val="a3"/>
              <w:ind w:firstLineChars="0" w:firstLine="0"/>
            </w:pPr>
            <w:r w:rsidRPr="00A620C4">
              <w:t>catalog</w:t>
            </w:r>
          </w:p>
        </w:tc>
        <w:tc>
          <w:tcPr>
            <w:tcW w:w="1457" w:type="dxa"/>
            <w:vMerge/>
          </w:tcPr>
          <w:p w:rsidR="00474A8F" w:rsidRDefault="00474A8F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74A8F" w:rsidRDefault="00474A8F" w:rsidP="00474A8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74A8F" w:rsidRDefault="00474A8F" w:rsidP="00474A8F">
            <w:pPr>
              <w:pStyle w:val="a3"/>
              <w:ind w:firstLineChars="0" w:firstLine="0"/>
            </w:pPr>
          </w:p>
        </w:tc>
      </w:tr>
      <w:tr w:rsidR="00474A8F" w:rsidTr="00474A8F">
        <w:tc>
          <w:tcPr>
            <w:tcW w:w="1492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60</w:t>
            </w:r>
          </w:p>
        </w:tc>
        <w:tc>
          <w:tcPr>
            <w:tcW w:w="1457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Bean</w:t>
            </w:r>
            <w:r w:rsidRPr="00A620C4">
              <w:t>catalog</w:t>
            </w:r>
            <w:r>
              <w:rPr>
                <w:rFonts w:hint="eastAsia"/>
              </w:rPr>
              <w:t>对象（非空）</w:t>
            </w:r>
          </w:p>
        </w:tc>
        <w:tc>
          <w:tcPr>
            <w:tcW w:w="1457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474A8F" w:rsidTr="00474A8F">
        <w:tc>
          <w:tcPr>
            <w:tcW w:w="1492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61</w:t>
            </w:r>
          </w:p>
        </w:tc>
        <w:tc>
          <w:tcPr>
            <w:tcW w:w="1457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Bean</w:t>
            </w:r>
            <w:r w:rsidRPr="00A620C4">
              <w:t>catalog</w:t>
            </w:r>
            <w:r>
              <w:rPr>
                <w:rFonts w:hint="eastAsia"/>
              </w:rPr>
              <w:t>对象（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为空）</w:t>
            </w:r>
          </w:p>
        </w:tc>
        <w:tc>
          <w:tcPr>
            <w:tcW w:w="1457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474A8F" w:rsidRDefault="00474A8F" w:rsidP="00474A8F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474A8F" w:rsidRDefault="00474A8F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0"/>
          <w:numId w:val="2"/>
        </w:numPr>
        <w:ind w:firstLineChars="0"/>
      </w:pPr>
      <w:bookmarkStart w:id="13" w:name="OLE_LINK13"/>
      <w:bookmarkStart w:id="14" w:name="OLE_LINK14"/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4F5EF8">
        <w:t>DaoDistrict</w:t>
      </w:r>
    </w:p>
    <w:p w:rsidR="004F5EF8" w:rsidRDefault="004F5EF8" w:rsidP="004F5EF8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4F5EF8" w:rsidRDefault="004F5EF8" w:rsidP="004F5EF8">
      <w:pPr>
        <w:pStyle w:val="a3"/>
        <w:ind w:left="720" w:firstLineChars="0" w:firstLine="0"/>
      </w:pPr>
      <w:r>
        <w:rPr>
          <w:rFonts w:hint="eastAsia"/>
        </w:rPr>
        <w:t>被测方法</w:t>
      </w:r>
      <w:r>
        <w:rPr>
          <w:rFonts w:hint="eastAsia"/>
        </w:rPr>
        <w:t>:</w:t>
      </w:r>
    </w:p>
    <w:bookmarkEnd w:id="13"/>
    <w:bookmarkEnd w:id="14"/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getDistrict(Integer upID)</w:t>
      </w:r>
    </w:p>
    <w:p w:rsidR="004F5EF8" w:rsidRDefault="004F5EF8" w:rsidP="004F5EF8">
      <w:pPr>
        <w:pStyle w:val="a3"/>
        <w:ind w:left="1200" w:firstLineChars="0" w:firstLine="0"/>
      </w:pPr>
      <w:bookmarkStart w:id="15" w:name="OLE_LINK15"/>
      <w:bookmarkStart w:id="16" w:name="OLE_LINK16"/>
      <w:r>
        <w:rPr>
          <w:rFonts w:hint="eastAsia"/>
        </w:rPr>
        <w:t>流程图：</w:t>
      </w:r>
    </w:p>
    <w:p w:rsidR="00474A8F" w:rsidRDefault="001B2060" w:rsidP="004F5EF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69A61750" wp14:editId="23D95844">
            <wp:extent cx="2648309" cy="2601186"/>
            <wp:effectExtent l="0" t="0" r="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46258" cy="2599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5"/>
    <w:bookmarkEnd w:id="16"/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1B2060" w:rsidTr="004F3B25">
        <w:trPr>
          <w:trHeight w:val="158"/>
        </w:trPr>
        <w:tc>
          <w:tcPr>
            <w:tcW w:w="1492" w:type="dxa"/>
            <w:vMerge w:val="restart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1B2060" w:rsidTr="004F3B25">
        <w:trPr>
          <w:trHeight w:val="157"/>
        </w:trPr>
        <w:tc>
          <w:tcPr>
            <w:tcW w:w="1492" w:type="dxa"/>
            <w:vMerge/>
          </w:tcPr>
          <w:p w:rsidR="001B2060" w:rsidRDefault="001B2060" w:rsidP="004F3B25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upID</w:t>
            </w:r>
          </w:p>
        </w:tc>
        <w:tc>
          <w:tcPr>
            <w:tcW w:w="1457" w:type="dxa"/>
            <w:vMerge/>
          </w:tcPr>
          <w:p w:rsidR="001B2060" w:rsidRDefault="001B2060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1B2060" w:rsidRDefault="001B2060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1B2060" w:rsidRDefault="001B2060" w:rsidP="004F3B25">
            <w:pPr>
              <w:pStyle w:val="a3"/>
              <w:ind w:firstLineChars="0" w:firstLine="0"/>
            </w:pPr>
          </w:p>
        </w:tc>
      </w:tr>
      <w:tr w:rsidR="001B2060" w:rsidTr="004F3B25">
        <w:tc>
          <w:tcPr>
            <w:tcW w:w="1492" w:type="dxa"/>
          </w:tcPr>
          <w:p w:rsidR="001B2060" w:rsidRDefault="001B2060" w:rsidP="001B2060">
            <w:pPr>
              <w:pStyle w:val="a3"/>
              <w:ind w:firstLineChars="0" w:firstLine="0"/>
            </w:pPr>
            <w:r>
              <w:rPr>
                <w:rFonts w:hint="eastAsia"/>
              </w:rPr>
              <w:t>62</w:t>
            </w:r>
          </w:p>
        </w:tc>
        <w:tc>
          <w:tcPr>
            <w:tcW w:w="1457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,</w:t>
            </w:r>
            <w:r>
              <w:rPr>
                <w:rFonts w:hint="eastAsia"/>
              </w:rPr>
              <w:t>地址为空</w:t>
            </w:r>
          </w:p>
        </w:tc>
        <w:tc>
          <w:tcPr>
            <w:tcW w:w="1457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1B2060" w:rsidTr="004F3B25">
        <w:tc>
          <w:tcPr>
            <w:tcW w:w="1492" w:type="dxa"/>
          </w:tcPr>
          <w:p w:rsidR="001B2060" w:rsidRDefault="001B2060" w:rsidP="001B2060">
            <w:pPr>
              <w:pStyle w:val="a3"/>
              <w:ind w:firstLineChars="0" w:firstLine="0"/>
            </w:pPr>
            <w:r>
              <w:rPr>
                <w:rFonts w:hint="eastAsia"/>
              </w:rPr>
              <w:t>63</w:t>
            </w:r>
          </w:p>
        </w:tc>
        <w:tc>
          <w:tcPr>
            <w:tcW w:w="1457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地址为空</w:t>
            </w:r>
          </w:p>
        </w:tc>
        <w:tc>
          <w:tcPr>
            <w:tcW w:w="1457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1B2060" w:rsidTr="004F3B25">
        <w:tc>
          <w:tcPr>
            <w:tcW w:w="1492" w:type="dxa"/>
          </w:tcPr>
          <w:p w:rsidR="001B2060" w:rsidRDefault="001B2060" w:rsidP="001B2060">
            <w:pPr>
              <w:pStyle w:val="a3"/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1457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  <w:r>
              <w:rPr>
                <w:rFonts w:hint="eastAsia"/>
              </w:rPr>
              <w:t>，地址不为空</w:t>
            </w:r>
          </w:p>
        </w:tc>
        <w:tc>
          <w:tcPr>
            <w:tcW w:w="1457" w:type="dxa"/>
          </w:tcPr>
          <w:p w:rsidR="001B2060" w:rsidRDefault="001B2060" w:rsidP="001B2060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1B2060" w:rsidTr="004F3B25">
        <w:tc>
          <w:tcPr>
            <w:tcW w:w="1492" w:type="dxa"/>
          </w:tcPr>
          <w:p w:rsidR="001B2060" w:rsidRDefault="001B2060" w:rsidP="001B2060">
            <w:pPr>
              <w:pStyle w:val="a3"/>
              <w:ind w:firstLineChars="0" w:firstLine="0"/>
            </w:pPr>
            <w:r>
              <w:rPr>
                <w:rFonts w:hint="eastAsia"/>
              </w:rPr>
              <w:t>65</w:t>
            </w:r>
          </w:p>
        </w:tc>
        <w:tc>
          <w:tcPr>
            <w:tcW w:w="1457" w:type="dxa"/>
          </w:tcPr>
          <w:p w:rsidR="001B2060" w:rsidRDefault="009B6147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 w:rsidR="001B2060">
              <w:rPr>
                <w:rFonts w:hint="eastAsia"/>
              </w:rPr>
              <w:t>，地址不为空</w:t>
            </w:r>
          </w:p>
        </w:tc>
        <w:tc>
          <w:tcPr>
            <w:tcW w:w="1457" w:type="dxa"/>
          </w:tcPr>
          <w:p w:rsidR="001B2060" w:rsidRDefault="001B2060" w:rsidP="001B2060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1B2060" w:rsidRDefault="001B2060" w:rsidP="004F3B2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</w:tbl>
    <w:p w:rsidR="001B2060" w:rsidRDefault="001B2060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4F5EF8">
        <w:t>DaoLevel</w:t>
      </w:r>
    </w:p>
    <w:p w:rsidR="004F5EF8" w:rsidRDefault="004F5EF8" w:rsidP="004F5EF8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4F5EF8" w:rsidRDefault="004F5EF8" w:rsidP="004F5EF8">
      <w:pPr>
        <w:pStyle w:val="a3"/>
        <w:ind w:left="720" w:firstLineChars="0" w:firstLine="0"/>
      </w:pPr>
      <w:r>
        <w:rPr>
          <w:rFonts w:hint="eastAsia"/>
        </w:rPr>
        <w:t>被测方法</w:t>
      </w:r>
      <w:r>
        <w:rPr>
          <w:rFonts w:hint="eastAsia"/>
        </w:rPr>
        <w:t>:</w:t>
      </w: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add(BeanLevel level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1B2060" w:rsidRDefault="001B2060" w:rsidP="004F5EF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4E41347B" wp14:editId="7A9024AD">
            <wp:extent cx="1804418" cy="3183147"/>
            <wp:effectExtent l="0" t="0" r="571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805030" cy="3184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0C3D5B" w:rsidTr="004F3B25">
        <w:trPr>
          <w:trHeight w:val="158"/>
        </w:trPr>
        <w:tc>
          <w:tcPr>
            <w:tcW w:w="1492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0C3D5B" w:rsidTr="004F3B25">
        <w:trPr>
          <w:trHeight w:val="157"/>
        </w:trPr>
        <w:tc>
          <w:tcPr>
            <w:tcW w:w="1492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 w:rsidRPr="000C3D5B">
              <w:t>level</w:t>
            </w:r>
          </w:p>
        </w:tc>
        <w:tc>
          <w:tcPr>
            <w:tcW w:w="1457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</w:tr>
      <w:tr w:rsidR="000C3D5B" w:rsidTr="004F3B25">
        <w:tc>
          <w:tcPr>
            <w:tcW w:w="1492" w:type="dxa"/>
          </w:tcPr>
          <w:p w:rsidR="000C3D5B" w:rsidRDefault="000C3D5B" w:rsidP="000C3D5B">
            <w:pPr>
              <w:pStyle w:val="a3"/>
              <w:ind w:firstLineChars="0" w:firstLine="0"/>
            </w:pPr>
            <w:r>
              <w:rPr>
                <w:rFonts w:hint="eastAsia"/>
              </w:rPr>
              <w:t>66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Beanlevel</w:t>
            </w:r>
            <w:r>
              <w:rPr>
                <w:rFonts w:hint="eastAsia"/>
              </w:rPr>
              <w:t>对象，非空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0C3D5B" w:rsidTr="004F3B25">
        <w:tc>
          <w:tcPr>
            <w:tcW w:w="1492" w:type="dxa"/>
          </w:tcPr>
          <w:p w:rsidR="000C3D5B" w:rsidRDefault="000C3D5B" w:rsidP="000C3D5B">
            <w:pPr>
              <w:pStyle w:val="a3"/>
              <w:ind w:firstLineChars="0" w:firstLine="0"/>
            </w:pPr>
            <w:r>
              <w:rPr>
                <w:rFonts w:hint="eastAsia"/>
              </w:rPr>
              <w:t>67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Beanlevel</w:t>
            </w:r>
            <w:r>
              <w:rPr>
                <w:rFonts w:hint="eastAsia"/>
              </w:rPr>
              <w:t>对象，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为空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0C3D5B" w:rsidRDefault="000C3D5B" w:rsidP="004F5EF8">
      <w:pPr>
        <w:pStyle w:val="a3"/>
        <w:ind w:left="1200" w:firstLineChars="0" w:firstLine="0"/>
      </w:pPr>
    </w:p>
    <w:p w:rsidR="004F5EF8" w:rsidRDefault="004F5EF8" w:rsidP="004F5EF8">
      <w:pPr>
        <w:pStyle w:val="a3"/>
        <w:numPr>
          <w:ilvl w:val="1"/>
          <w:numId w:val="2"/>
        </w:numPr>
        <w:ind w:firstLineChars="0"/>
      </w:pPr>
      <w:r w:rsidRPr="004F5EF8">
        <w:t>update(BeanLevel level)</w:t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0C3D5B" w:rsidRDefault="000C3D5B" w:rsidP="004F5EF8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45814A84" wp14:editId="0C148AFD">
            <wp:extent cx="1768855" cy="2967487"/>
            <wp:effectExtent l="0" t="0" r="3175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69248" cy="2968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F8" w:rsidRDefault="004F5EF8" w:rsidP="004F5EF8">
      <w:pPr>
        <w:pStyle w:val="a3"/>
        <w:ind w:left="1200" w:firstLineChars="0" w:firstLine="0"/>
      </w:pPr>
      <w:r>
        <w:rPr>
          <w:rFonts w:hint="eastAsia"/>
        </w:rPr>
        <w:lastRenderedPageBreak/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0C3D5B" w:rsidTr="004F3B25">
        <w:trPr>
          <w:trHeight w:val="158"/>
        </w:trPr>
        <w:tc>
          <w:tcPr>
            <w:tcW w:w="1492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0C3D5B" w:rsidTr="004F3B25">
        <w:trPr>
          <w:trHeight w:val="157"/>
        </w:trPr>
        <w:tc>
          <w:tcPr>
            <w:tcW w:w="1492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 w:rsidRPr="000C3D5B">
              <w:t>level</w:t>
            </w:r>
          </w:p>
        </w:tc>
        <w:tc>
          <w:tcPr>
            <w:tcW w:w="1457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0C3D5B" w:rsidRDefault="000C3D5B" w:rsidP="004F3B25">
            <w:pPr>
              <w:pStyle w:val="a3"/>
              <w:ind w:firstLineChars="0" w:firstLine="0"/>
            </w:pPr>
          </w:p>
        </w:tc>
      </w:tr>
      <w:tr w:rsidR="000C3D5B" w:rsidTr="004F3B25">
        <w:tc>
          <w:tcPr>
            <w:tcW w:w="1492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68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Beanlevel</w:t>
            </w:r>
            <w:r>
              <w:rPr>
                <w:rFonts w:hint="eastAsia"/>
              </w:rPr>
              <w:t>对象，非空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0C3D5B" w:rsidTr="004F3B25">
        <w:tc>
          <w:tcPr>
            <w:tcW w:w="1492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69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Beanlevel</w:t>
            </w:r>
            <w:r>
              <w:rPr>
                <w:rFonts w:hint="eastAsia"/>
              </w:rPr>
              <w:t>对象，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为空</w:t>
            </w:r>
          </w:p>
        </w:tc>
        <w:tc>
          <w:tcPr>
            <w:tcW w:w="1457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0C3D5B" w:rsidRDefault="000C3D5B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C10E55" w:rsidRDefault="00C10E55" w:rsidP="00C10E55">
      <w:pPr>
        <w:pStyle w:val="a3"/>
        <w:numPr>
          <w:ilvl w:val="1"/>
          <w:numId w:val="2"/>
        </w:numPr>
        <w:ind w:firstLineChars="0"/>
      </w:pPr>
      <w:r w:rsidRPr="00C10E55">
        <w:t>judgeLevel(</w:t>
      </w:r>
      <w:r w:rsidRPr="00C10E55">
        <w:rPr>
          <w:b/>
          <w:bCs/>
        </w:rPr>
        <w:t>int</w:t>
      </w:r>
      <w:r w:rsidRPr="00C10E55">
        <w:t xml:space="preserve"> score)</w:t>
      </w:r>
    </w:p>
    <w:p w:rsidR="00C10E55" w:rsidRDefault="00C10E55" w:rsidP="00C10E55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C10E55" w:rsidRDefault="00C10E55" w:rsidP="00C10E55">
      <w:pPr>
        <w:pStyle w:val="a3"/>
        <w:ind w:left="1200" w:firstLineChars="0" w:firstLine="0"/>
      </w:pPr>
      <w:r>
        <w:rPr>
          <w:noProof/>
        </w:rPr>
        <w:drawing>
          <wp:inline distT="0" distB="0" distL="0" distR="0" wp14:anchorId="67F22113" wp14:editId="43FB2F99">
            <wp:extent cx="2076450" cy="402907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D5B" w:rsidRDefault="00C10E55" w:rsidP="004F5EF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C10E55" w:rsidTr="009C2D77">
        <w:trPr>
          <w:trHeight w:val="158"/>
        </w:trPr>
        <w:tc>
          <w:tcPr>
            <w:tcW w:w="1492" w:type="dxa"/>
            <w:vMerge w:val="restart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C10E55" w:rsidTr="009C2D77">
        <w:trPr>
          <w:trHeight w:val="157"/>
        </w:trPr>
        <w:tc>
          <w:tcPr>
            <w:tcW w:w="1492" w:type="dxa"/>
            <w:vMerge/>
          </w:tcPr>
          <w:p w:rsidR="00C10E55" w:rsidRDefault="00C10E55" w:rsidP="009C2D77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t>S</w:t>
            </w:r>
            <w:r>
              <w:rPr>
                <w:rFonts w:hint="eastAsia"/>
              </w:rPr>
              <w:t>core</w:t>
            </w:r>
          </w:p>
        </w:tc>
        <w:tc>
          <w:tcPr>
            <w:tcW w:w="1457" w:type="dxa"/>
            <w:vMerge/>
          </w:tcPr>
          <w:p w:rsidR="00C10E55" w:rsidRDefault="00C10E55" w:rsidP="009C2D77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C10E55" w:rsidRDefault="00C10E55" w:rsidP="009C2D77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C10E55" w:rsidRDefault="00C10E55" w:rsidP="009C2D77">
            <w:pPr>
              <w:pStyle w:val="a3"/>
              <w:ind w:firstLineChars="0" w:firstLine="0"/>
            </w:pPr>
          </w:p>
        </w:tc>
      </w:tr>
      <w:tr w:rsidR="00C10E55" w:rsidTr="009C2D77">
        <w:tc>
          <w:tcPr>
            <w:tcW w:w="1492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70</w:t>
            </w:r>
          </w:p>
        </w:tc>
        <w:tc>
          <w:tcPr>
            <w:tcW w:w="1457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100</w:t>
            </w:r>
          </w:p>
        </w:tc>
        <w:tc>
          <w:tcPr>
            <w:tcW w:w="1457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Beanlevel</w:t>
            </w:r>
            <w:r>
              <w:rPr>
                <w:rFonts w:hint="eastAsia"/>
              </w:rPr>
              <w:t>对象，</w:t>
            </w:r>
            <w:r>
              <w:rPr>
                <w:rFonts w:hint="eastAsia"/>
              </w:rPr>
              <w:t>level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</w:p>
        </w:tc>
      </w:tr>
      <w:tr w:rsidR="00C10E55" w:rsidTr="009C2D77">
        <w:tc>
          <w:tcPr>
            <w:tcW w:w="1492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71</w:t>
            </w:r>
          </w:p>
        </w:tc>
        <w:tc>
          <w:tcPr>
            <w:tcW w:w="1457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-100</w:t>
            </w:r>
          </w:p>
        </w:tc>
        <w:tc>
          <w:tcPr>
            <w:tcW w:w="1457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C10E55" w:rsidRDefault="00C10E55" w:rsidP="009C2D77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C10E55" w:rsidRDefault="00C10E55" w:rsidP="004F5EF8">
      <w:pPr>
        <w:pStyle w:val="a3"/>
        <w:ind w:left="1200" w:firstLineChars="0" w:firstLine="0"/>
      </w:pPr>
    </w:p>
    <w:p w:rsidR="00830A6D" w:rsidRDefault="00830A6D" w:rsidP="00C10E5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="00D4205A">
        <w:rPr>
          <w:rFonts w:ascii="Consolas" w:hAnsi="Consolas" w:cs="Consolas" w:hint="eastAsia"/>
          <w:color w:val="000000"/>
          <w:kern w:val="0"/>
          <w:sz w:val="20"/>
          <w:szCs w:val="20"/>
        </w:rPr>
        <w:t>DaoAdmin</w:t>
      </w:r>
    </w:p>
    <w:p w:rsidR="00830A6D" w:rsidRDefault="00830A6D" w:rsidP="00830A6D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4F5EF8" w:rsidRDefault="00830A6D" w:rsidP="00830A6D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830A6D" w:rsidRDefault="00830A6D" w:rsidP="00C10E55">
      <w:pPr>
        <w:pStyle w:val="a3"/>
        <w:numPr>
          <w:ilvl w:val="1"/>
          <w:numId w:val="2"/>
        </w:numPr>
        <w:ind w:firstLineChars="0"/>
      </w:pPr>
      <w:r w:rsidRPr="00830A6D">
        <w:t>validateAdmin(String adminName, String pwd)</w:t>
      </w:r>
    </w:p>
    <w:p w:rsidR="00830A6D" w:rsidRDefault="009E4134" w:rsidP="00830A6D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87321F" w:rsidRDefault="0087321F" w:rsidP="00830A6D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5647A6E4" wp14:editId="15DA501F">
            <wp:extent cx="1853124" cy="3140015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53124" cy="314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134" w:rsidRDefault="009E4134" w:rsidP="00830A6D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323"/>
        <w:gridCol w:w="1262"/>
        <w:gridCol w:w="754"/>
        <w:gridCol w:w="1327"/>
        <w:gridCol w:w="1327"/>
        <w:gridCol w:w="1329"/>
      </w:tblGrid>
      <w:tr w:rsidR="001468FE" w:rsidTr="004F3B25">
        <w:trPr>
          <w:trHeight w:val="158"/>
        </w:trPr>
        <w:tc>
          <w:tcPr>
            <w:tcW w:w="1492" w:type="dxa"/>
            <w:vMerge w:val="restart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  <w:gridSpan w:val="2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D4205A" w:rsidTr="004F3B25">
        <w:trPr>
          <w:trHeight w:val="157"/>
        </w:trPr>
        <w:tc>
          <w:tcPr>
            <w:tcW w:w="1492" w:type="dxa"/>
            <w:vMerge/>
          </w:tcPr>
          <w:p w:rsidR="00D4205A" w:rsidRDefault="00D4205A" w:rsidP="004F3B25">
            <w:pPr>
              <w:pStyle w:val="a3"/>
              <w:ind w:firstLineChars="0" w:firstLine="0"/>
            </w:pPr>
          </w:p>
        </w:tc>
        <w:tc>
          <w:tcPr>
            <w:tcW w:w="728" w:type="dxa"/>
          </w:tcPr>
          <w:p w:rsidR="00D4205A" w:rsidRDefault="00D4205A" w:rsidP="004F3B25">
            <w:pPr>
              <w:pStyle w:val="a3"/>
              <w:ind w:firstLineChars="0" w:firstLine="0"/>
            </w:pPr>
            <w:r w:rsidRPr="00D4205A">
              <w:t>adminName</w:t>
            </w:r>
          </w:p>
        </w:tc>
        <w:tc>
          <w:tcPr>
            <w:tcW w:w="729" w:type="dxa"/>
          </w:tcPr>
          <w:p w:rsidR="00D4205A" w:rsidRDefault="001468FE" w:rsidP="004F3B25">
            <w:pPr>
              <w:pStyle w:val="a3"/>
              <w:ind w:firstLineChars="0" w:firstLine="0"/>
            </w:pPr>
            <w:r w:rsidRPr="001468FE">
              <w:t>pwd</w:t>
            </w:r>
          </w:p>
        </w:tc>
        <w:tc>
          <w:tcPr>
            <w:tcW w:w="1457" w:type="dxa"/>
            <w:vMerge/>
          </w:tcPr>
          <w:p w:rsidR="00D4205A" w:rsidRDefault="00D4205A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D4205A" w:rsidRDefault="00D4205A" w:rsidP="004F3B2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D4205A" w:rsidRDefault="00D4205A" w:rsidP="004F3B25">
            <w:pPr>
              <w:pStyle w:val="a3"/>
              <w:ind w:firstLineChars="0" w:firstLine="0"/>
            </w:pPr>
          </w:p>
        </w:tc>
      </w:tr>
      <w:tr w:rsidR="00D4205A" w:rsidTr="004F3B25">
        <w:tc>
          <w:tcPr>
            <w:tcW w:w="1492" w:type="dxa"/>
          </w:tcPr>
          <w:p w:rsidR="00D4205A" w:rsidRDefault="001468FE" w:rsidP="00C10E55">
            <w:pPr>
              <w:pStyle w:val="a3"/>
              <w:ind w:firstLineChars="0" w:firstLine="0"/>
            </w:pPr>
            <w:r>
              <w:rPr>
                <w:rFonts w:hint="eastAsia"/>
              </w:rPr>
              <w:t>7</w:t>
            </w:r>
            <w:r w:rsidR="00C10E55">
              <w:rPr>
                <w:rFonts w:hint="eastAsia"/>
              </w:rPr>
              <w:t>2</w:t>
            </w:r>
          </w:p>
        </w:tc>
        <w:tc>
          <w:tcPr>
            <w:tcW w:w="728" w:type="dxa"/>
          </w:tcPr>
          <w:p w:rsidR="00D4205A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admin</w:t>
            </w:r>
          </w:p>
        </w:tc>
        <w:tc>
          <w:tcPr>
            <w:tcW w:w="729" w:type="dxa"/>
          </w:tcPr>
          <w:p w:rsidR="00D4205A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admin</w:t>
            </w:r>
          </w:p>
        </w:tc>
        <w:tc>
          <w:tcPr>
            <w:tcW w:w="1457" w:type="dxa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 w:rsidR="001468FE">
              <w:rPr>
                <w:rFonts w:hint="eastAsia"/>
              </w:rPr>
              <w:t>，</w:t>
            </w:r>
            <w:r w:rsidR="001468FE"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D4205A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D4205A" w:rsidTr="004F3B25">
        <w:tc>
          <w:tcPr>
            <w:tcW w:w="1492" w:type="dxa"/>
          </w:tcPr>
          <w:p w:rsidR="00D4205A" w:rsidRDefault="001468FE" w:rsidP="00C10E55">
            <w:pPr>
              <w:pStyle w:val="a3"/>
              <w:ind w:firstLineChars="0" w:firstLine="0"/>
            </w:pPr>
            <w:r>
              <w:rPr>
                <w:rFonts w:hint="eastAsia"/>
              </w:rPr>
              <w:t>7</w:t>
            </w:r>
            <w:r w:rsidR="00C10E55">
              <w:rPr>
                <w:rFonts w:hint="eastAsia"/>
              </w:rPr>
              <w:t>3</w:t>
            </w:r>
          </w:p>
        </w:tc>
        <w:tc>
          <w:tcPr>
            <w:tcW w:w="728" w:type="dxa"/>
          </w:tcPr>
          <w:p w:rsidR="00D4205A" w:rsidRDefault="001468FE" w:rsidP="004F3B25">
            <w:pPr>
              <w:pStyle w:val="a3"/>
              <w:ind w:firstLineChars="0" w:firstLine="0"/>
            </w:pPr>
            <w:r>
              <w:t>R</w:t>
            </w:r>
            <w:r>
              <w:rPr>
                <w:rFonts w:hint="eastAsia"/>
              </w:rPr>
              <w:t>oot</w:t>
            </w:r>
          </w:p>
        </w:tc>
        <w:tc>
          <w:tcPr>
            <w:tcW w:w="729" w:type="dxa"/>
          </w:tcPr>
          <w:p w:rsidR="00D4205A" w:rsidRDefault="001468FE" w:rsidP="004F3B25">
            <w:pPr>
              <w:pStyle w:val="a3"/>
              <w:ind w:firstLineChars="0" w:firstLine="0"/>
            </w:pPr>
            <w:r>
              <w:t>R</w:t>
            </w:r>
            <w:r>
              <w:rPr>
                <w:rFonts w:hint="eastAsia"/>
              </w:rPr>
              <w:t>oot</w:t>
            </w:r>
          </w:p>
        </w:tc>
        <w:tc>
          <w:tcPr>
            <w:tcW w:w="1457" w:type="dxa"/>
          </w:tcPr>
          <w:p w:rsidR="00D4205A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D4205A" w:rsidRDefault="00D4205A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1468FE" w:rsidTr="004F3B25">
        <w:tc>
          <w:tcPr>
            <w:tcW w:w="1492" w:type="dxa"/>
          </w:tcPr>
          <w:p w:rsidR="001468FE" w:rsidRDefault="001468FE" w:rsidP="00C10E55">
            <w:pPr>
              <w:pStyle w:val="a3"/>
              <w:ind w:firstLineChars="0" w:firstLine="0"/>
            </w:pPr>
            <w:r>
              <w:rPr>
                <w:rFonts w:hint="eastAsia"/>
              </w:rPr>
              <w:t>7</w:t>
            </w:r>
            <w:r w:rsidR="00C10E55">
              <w:rPr>
                <w:rFonts w:hint="eastAsia"/>
              </w:rPr>
              <w:t>4</w:t>
            </w:r>
          </w:p>
        </w:tc>
        <w:tc>
          <w:tcPr>
            <w:tcW w:w="728" w:type="dxa"/>
          </w:tcPr>
          <w:p w:rsidR="001468FE" w:rsidRDefault="001468FE" w:rsidP="004F3B25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dmin</w:t>
            </w:r>
            <w:r>
              <w:rPr>
                <w:rFonts w:hint="eastAsia"/>
              </w:rPr>
              <w:t>（表中有多项）</w:t>
            </w:r>
          </w:p>
        </w:tc>
        <w:tc>
          <w:tcPr>
            <w:tcW w:w="729" w:type="dxa"/>
          </w:tcPr>
          <w:p w:rsidR="001468FE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admin</w:t>
            </w:r>
          </w:p>
        </w:tc>
        <w:tc>
          <w:tcPr>
            <w:tcW w:w="1457" w:type="dxa"/>
          </w:tcPr>
          <w:p w:rsidR="001468FE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458" w:type="dxa"/>
          </w:tcPr>
          <w:p w:rsidR="001468FE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458" w:type="dxa"/>
          </w:tcPr>
          <w:p w:rsidR="001468FE" w:rsidRDefault="001468FE" w:rsidP="004F3B2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D4205A" w:rsidRDefault="001D228C" w:rsidP="00830A6D">
      <w:pPr>
        <w:pStyle w:val="a3"/>
        <w:ind w:left="1200" w:firstLineChars="0" w:firstLine="0"/>
      </w:pPr>
      <w:r>
        <w:rPr>
          <w:rFonts w:hint="eastAsia"/>
        </w:rPr>
        <w:t>用例</w:t>
      </w:r>
      <w:r>
        <w:rPr>
          <w:rFonts w:hint="eastAsia"/>
        </w:rPr>
        <w:t>74</w:t>
      </w:r>
      <w:r>
        <w:rPr>
          <w:rFonts w:hint="eastAsia"/>
        </w:rPr>
        <w:t>无法测试（数据库限定）</w:t>
      </w:r>
    </w:p>
    <w:p w:rsidR="00205938" w:rsidRDefault="00205938" w:rsidP="00830A6D">
      <w:pPr>
        <w:pStyle w:val="a3"/>
        <w:ind w:left="1200" w:firstLineChars="0" w:firstLine="0"/>
      </w:pPr>
    </w:p>
    <w:p w:rsidR="002C4011" w:rsidRDefault="002C4011" w:rsidP="002C401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2C4011">
        <w:rPr>
          <w:rFonts w:ascii="Consolas" w:hAnsi="Consolas" w:cs="Consolas"/>
          <w:color w:val="000000"/>
          <w:kern w:val="0"/>
          <w:sz w:val="20"/>
          <w:szCs w:val="20"/>
        </w:rPr>
        <w:t>DaoUser</w:t>
      </w:r>
      <w:r w:rsidR="001441B0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1441B0">
        <w:rPr>
          <w:rFonts w:ascii="Consolas" w:hAnsi="Consolas" w:cs="Consolas" w:hint="eastAsia"/>
          <w:color w:val="000000"/>
          <w:kern w:val="0"/>
          <w:sz w:val="20"/>
          <w:szCs w:val="20"/>
        </w:rPr>
        <w:t>（对</w:t>
      </w:r>
      <w:r w:rsidR="001441B0" w:rsidRPr="002C4011">
        <w:rPr>
          <w:rFonts w:ascii="Consolas" w:hAnsi="Consolas" w:cs="Consolas"/>
          <w:color w:val="000000"/>
          <w:kern w:val="0"/>
          <w:sz w:val="20"/>
          <w:szCs w:val="20"/>
        </w:rPr>
        <w:t>DaoUser</w:t>
      </w:r>
      <w:r w:rsidR="001441B0">
        <w:rPr>
          <w:rFonts w:ascii="Consolas" w:hAnsi="Consolas" w:cs="Consolas" w:hint="eastAsia"/>
          <w:color w:val="000000"/>
          <w:kern w:val="0"/>
          <w:sz w:val="20"/>
          <w:szCs w:val="20"/>
        </w:rPr>
        <w:t>新增方法的测试）</w:t>
      </w:r>
    </w:p>
    <w:p w:rsidR="002C4011" w:rsidRDefault="002C4011" w:rsidP="002C4011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2C4011" w:rsidRDefault="002C4011" w:rsidP="001441B0">
      <w:pPr>
        <w:ind w:firstLineChars="350" w:firstLine="735"/>
      </w:pPr>
      <w:r>
        <w:rPr>
          <w:rFonts w:hint="eastAsia"/>
        </w:rPr>
        <w:t>被测方法</w:t>
      </w:r>
      <w:r w:rsidR="001441B0">
        <w:rPr>
          <w:rFonts w:hint="eastAsia"/>
        </w:rPr>
        <w:t>：</w:t>
      </w:r>
    </w:p>
    <w:p w:rsidR="001441B0" w:rsidRDefault="001441B0" w:rsidP="001441B0">
      <w:pPr>
        <w:pStyle w:val="a3"/>
        <w:numPr>
          <w:ilvl w:val="1"/>
          <w:numId w:val="2"/>
        </w:numPr>
        <w:ind w:firstLineChars="0"/>
      </w:pPr>
      <w:r w:rsidRPr="001441B0">
        <w:t>getUser(String username)</w:t>
      </w:r>
    </w:p>
    <w:p w:rsidR="001441B0" w:rsidRDefault="001441B0" w:rsidP="001441B0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1441B0" w:rsidRDefault="00E10C9E" w:rsidP="001441B0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649D4257" wp14:editId="0006FAF9">
            <wp:extent cx="2051050" cy="3800475"/>
            <wp:effectExtent l="0" t="0" r="635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5105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1B0" w:rsidRDefault="001441B0" w:rsidP="001441B0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37"/>
        <w:gridCol w:w="2421"/>
        <w:gridCol w:w="1210"/>
        <w:gridCol w:w="1211"/>
        <w:gridCol w:w="1243"/>
      </w:tblGrid>
      <w:tr w:rsidR="00E10C9E" w:rsidTr="008C2415">
        <w:trPr>
          <w:trHeight w:val="158"/>
        </w:trPr>
        <w:tc>
          <w:tcPr>
            <w:tcW w:w="1492" w:type="dxa"/>
            <w:vMerge w:val="restart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E10C9E" w:rsidTr="008C2415">
        <w:trPr>
          <w:trHeight w:val="157"/>
        </w:trPr>
        <w:tc>
          <w:tcPr>
            <w:tcW w:w="1492" w:type="dxa"/>
            <w:vMerge/>
          </w:tcPr>
          <w:p w:rsidR="00E10C9E" w:rsidRDefault="00E10C9E" w:rsidP="008C2415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E10C9E" w:rsidRDefault="00E10C9E" w:rsidP="008C2415">
            <w:pPr>
              <w:pStyle w:val="a3"/>
              <w:ind w:firstLineChars="0" w:firstLine="0"/>
            </w:pPr>
            <w:r w:rsidRPr="001441B0">
              <w:t>username</w:t>
            </w:r>
          </w:p>
        </w:tc>
        <w:tc>
          <w:tcPr>
            <w:tcW w:w="1457" w:type="dxa"/>
            <w:vMerge/>
          </w:tcPr>
          <w:p w:rsidR="00E10C9E" w:rsidRDefault="00E10C9E" w:rsidP="008C241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E10C9E" w:rsidRDefault="00E10C9E" w:rsidP="008C241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E10C9E" w:rsidRDefault="00E10C9E" w:rsidP="008C2415">
            <w:pPr>
              <w:pStyle w:val="a3"/>
              <w:ind w:firstLineChars="0" w:firstLine="0"/>
            </w:pPr>
          </w:p>
        </w:tc>
      </w:tr>
      <w:tr w:rsidR="00E10C9E" w:rsidTr="008C2415">
        <w:tc>
          <w:tcPr>
            <w:tcW w:w="1492" w:type="dxa"/>
          </w:tcPr>
          <w:p w:rsidR="00E10C9E" w:rsidRDefault="00E10C9E" w:rsidP="00E10C9E">
            <w:pPr>
              <w:pStyle w:val="a3"/>
              <w:ind w:firstLineChars="0" w:firstLine="0"/>
            </w:pPr>
            <w:r>
              <w:rPr>
                <w:rFonts w:hint="eastAsia"/>
              </w:rPr>
              <w:t>75</w:t>
            </w:r>
          </w:p>
        </w:tc>
        <w:tc>
          <w:tcPr>
            <w:tcW w:w="1457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641567179@qq.com</w:t>
            </w:r>
            <w:r>
              <w:rPr>
                <w:rFonts w:hint="eastAsia"/>
              </w:rPr>
              <w:t>”</w:t>
            </w:r>
          </w:p>
        </w:tc>
        <w:tc>
          <w:tcPr>
            <w:tcW w:w="1457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E10C9E" w:rsidTr="008C2415">
        <w:tc>
          <w:tcPr>
            <w:tcW w:w="1492" w:type="dxa"/>
          </w:tcPr>
          <w:p w:rsidR="00E10C9E" w:rsidRDefault="00E10C9E" w:rsidP="00E10C9E">
            <w:pPr>
              <w:pStyle w:val="a3"/>
              <w:ind w:firstLineChars="0" w:firstLine="0"/>
            </w:pPr>
            <w:r>
              <w:rPr>
                <w:rFonts w:hint="eastAsia"/>
              </w:rPr>
              <w:t>76</w:t>
            </w:r>
          </w:p>
        </w:tc>
        <w:tc>
          <w:tcPr>
            <w:tcW w:w="1457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12345@qq.com</w:t>
            </w:r>
            <w:r>
              <w:t>”</w:t>
            </w:r>
          </w:p>
        </w:tc>
        <w:tc>
          <w:tcPr>
            <w:tcW w:w="1457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E10C9E" w:rsidRDefault="00E10C9E" w:rsidP="008C241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1441B0" w:rsidRDefault="001441B0" w:rsidP="001441B0">
      <w:pPr>
        <w:pStyle w:val="a3"/>
        <w:ind w:left="1200" w:firstLineChars="0" w:firstLine="0"/>
      </w:pPr>
    </w:p>
    <w:p w:rsidR="003B6EF0" w:rsidRDefault="003B6EF0" w:rsidP="003B6EF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3B6EF0">
        <w:t>DaoCatalog</w:t>
      </w:r>
      <w:r>
        <w:rPr>
          <w:rFonts w:hint="eastAsia"/>
        </w:rPr>
        <w:t>(</w:t>
      </w:r>
      <w:r>
        <w:rPr>
          <w:rFonts w:hint="eastAsia"/>
        </w:rPr>
        <w:t>对</w:t>
      </w:r>
      <w:r w:rsidRPr="003B6EF0">
        <w:t>DaoCatalog</w:t>
      </w:r>
      <w:r>
        <w:rPr>
          <w:rFonts w:hint="eastAsia"/>
        </w:rPr>
        <w:t>新增方法进行测试</w:t>
      </w:r>
      <w:r>
        <w:rPr>
          <w:rFonts w:hint="eastAsia"/>
        </w:rPr>
        <w:t>)</w:t>
      </w:r>
    </w:p>
    <w:p w:rsidR="003B6EF0" w:rsidRDefault="003B6EF0" w:rsidP="003B6EF0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3B6EF0" w:rsidRDefault="003B6EF0" w:rsidP="003B6EF0">
      <w:pPr>
        <w:pStyle w:val="a3"/>
        <w:ind w:left="720" w:firstLineChars="0" w:firstLine="0"/>
      </w:pPr>
      <w:r>
        <w:rPr>
          <w:rFonts w:hint="eastAsia"/>
        </w:rPr>
        <w:t>被测方法</w:t>
      </w:r>
      <w:r>
        <w:rPr>
          <w:rFonts w:hint="eastAsia"/>
        </w:rPr>
        <w:t>:</w:t>
      </w:r>
    </w:p>
    <w:p w:rsidR="003B6EF0" w:rsidRDefault="003B6EF0" w:rsidP="003B6EF0">
      <w:pPr>
        <w:pStyle w:val="a3"/>
        <w:numPr>
          <w:ilvl w:val="1"/>
          <w:numId w:val="2"/>
        </w:numPr>
        <w:ind w:firstLineChars="0"/>
      </w:pPr>
      <w:r w:rsidRPr="003B6EF0">
        <w:t>getCatalogByID(</w:t>
      </w:r>
      <w:r w:rsidRPr="003B6EF0">
        <w:rPr>
          <w:b/>
          <w:bCs/>
        </w:rPr>
        <w:t>int</w:t>
      </w:r>
      <w:r w:rsidRPr="003B6EF0">
        <w:t xml:space="preserve"> catalogID)</w:t>
      </w:r>
    </w:p>
    <w:p w:rsidR="003B6EF0" w:rsidRDefault="003B6EF0" w:rsidP="003B6EF0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3B6EF0" w:rsidRDefault="003B6EF0" w:rsidP="003B6EF0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728EBE97" wp14:editId="5631885A">
            <wp:extent cx="2035766" cy="3762375"/>
            <wp:effectExtent l="0" t="0" r="317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35766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EF0" w:rsidRDefault="003B6EF0" w:rsidP="003B6EF0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3B6EF0" w:rsidTr="008C2415">
        <w:trPr>
          <w:trHeight w:val="158"/>
        </w:trPr>
        <w:tc>
          <w:tcPr>
            <w:tcW w:w="1492" w:type="dxa"/>
            <w:vMerge w:val="restart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B6EF0" w:rsidTr="008C2415">
        <w:trPr>
          <w:trHeight w:val="157"/>
        </w:trPr>
        <w:tc>
          <w:tcPr>
            <w:tcW w:w="1492" w:type="dxa"/>
            <w:vMerge/>
          </w:tcPr>
          <w:p w:rsidR="003B6EF0" w:rsidRDefault="003B6EF0" w:rsidP="008C2415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3B6EF0" w:rsidRDefault="003B6EF0" w:rsidP="008C2415">
            <w:pPr>
              <w:pStyle w:val="a3"/>
              <w:ind w:firstLineChars="0" w:firstLine="0"/>
            </w:pPr>
            <w:r w:rsidRPr="003B6EF0">
              <w:t>catalogID</w:t>
            </w:r>
          </w:p>
        </w:tc>
        <w:tc>
          <w:tcPr>
            <w:tcW w:w="1457" w:type="dxa"/>
            <w:vMerge/>
          </w:tcPr>
          <w:p w:rsidR="003B6EF0" w:rsidRDefault="003B6EF0" w:rsidP="008C241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B6EF0" w:rsidRDefault="003B6EF0" w:rsidP="008C241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B6EF0" w:rsidRDefault="003B6EF0" w:rsidP="008C2415">
            <w:pPr>
              <w:pStyle w:val="a3"/>
              <w:ind w:firstLineChars="0" w:firstLine="0"/>
            </w:pPr>
          </w:p>
        </w:tc>
      </w:tr>
      <w:tr w:rsidR="003B6EF0" w:rsidTr="008C2415">
        <w:tc>
          <w:tcPr>
            <w:tcW w:w="1492" w:type="dxa"/>
          </w:tcPr>
          <w:p w:rsidR="003B6EF0" w:rsidRDefault="003B6EF0" w:rsidP="003B6EF0">
            <w:pPr>
              <w:pStyle w:val="a3"/>
              <w:ind w:firstLineChars="0" w:firstLine="0"/>
            </w:pPr>
            <w:r>
              <w:rPr>
                <w:rFonts w:hint="eastAsia"/>
              </w:rPr>
              <w:t>77</w:t>
            </w:r>
          </w:p>
        </w:tc>
        <w:tc>
          <w:tcPr>
            <w:tcW w:w="1457" w:type="dxa"/>
          </w:tcPr>
          <w:p w:rsidR="003B6EF0" w:rsidRDefault="003B6EF0" w:rsidP="003B6EF0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57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3B6EF0" w:rsidTr="008C2415">
        <w:tc>
          <w:tcPr>
            <w:tcW w:w="1492" w:type="dxa"/>
          </w:tcPr>
          <w:p w:rsidR="003B6EF0" w:rsidRDefault="003B6EF0" w:rsidP="003B6EF0">
            <w:pPr>
              <w:pStyle w:val="a3"/>
              <w:ind w:firstLineChars="0" w:firstLine="0"/>
            </w:pPr>
            <w:r>
              <w:rPr>
                <w:rFonts w:hint="eastAsia"/>
              </w:rPr>
              <w:t>78</w:t>
            </w:r>
          </w:p>
        </w:tc>
        <w:tc>
          <w:tcPr>
            <w:tcW w:w="1457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123456</w:t>
            </w:r>
          </w:p>
        </w:tc>
        <w:tc>
          <w:tcPr>
            <w:tcW w:w="1457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B6EF0" w:rsidRDefault="003B6EF0" w:rsidP="008C241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1441B0" w:rsidRDefault="001441B0" w:rsidP="001441B0">
      <w:pPr>
        <w:pStyle w:val="a3"/>
        <w:ind w:left="1200" w:firstLineChars="0" w:firstLine="0"/>
      </w:pPr>
    </w:p>
    <w:p w:rsidR="00420BFC" w:rsidRDefault="00420BFC" w:rsidP="00420BF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420BFC">
        <w:t>DaoComment</w:t>
      </w:r>
      <w:r w:rsidRPr="00420BFC">
        <w:rPr>
          <w:rFonts w:hint="eastAsia"/>
        </w:rPr>
        <w:t xml:space="preserve"> </w:t>
      </w:r>
      <w:r w:rsidR="00E02A0D">
        <w:rPr>
          <w:rFonts w:hint="eastAsia"/>
        </w:rPr>
        <w:t>（其中</w:t>
      </w:r>
      <w:r w:rsidR="00E02A0D" w:rsidRPr="00E02A0D">
        <w:t>getCommnetNumber(</w:t>
      </w:r>
      <w:r w:rsidR="00E02A0D" w:rsidRPr="00E02A0D">
        <w:rPr>
          <w:b/>
          <w:bCs/>
        </w:rPr>
        <w:t>int</w:t>
      </w:r>
      <w:r w:rsidR="00E02A0D" w:rsidRPr="00E02A0D">
        <w:t xml:space="preserve"> bookID)</w:t>
      </w:r>
      <w:r w:rsidR="00E02A0D">
        <w:rPr>
          <w:rFonts w:hint="eastAsia"/>
        </w:rPr>
        <w:t>和</w:t>
      </w:r>
      <w:r w:rsidR="00E02A0D" w:rsidRPr="00E02A0D">
        <w:t>publishComment(BeanComment comment)</w:t>
      </w:r>
      <w:r w:rsidR="00E02A0D">
        <w:rPr>
          <w:rFonts w:hint="eastAsia"/>
        </w:rPr>
        <w:t>在原来的</w:t>
      </w:r>
      <w:r w:rsidR="00E02A0D">
        <w:rPr>
          <w:rFonts w:hint="eastAsia"/>
        </w:rPr>
        <w:t>DaoBook</w:t>
      </w:r>
      <w:r w:rsidR="00E02A0D">
        <w:rPr>
          <w:rFonts w:hint="eastAsia"/>
        </w:rPr>
        <w:t>中测试过）</w:t>
      </w:r>
    </w:p>
    <w:p w:rsidR="00420BFC" w:rsidRDefault="00420BFC" w:rsidP="00420BFC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420BFC" w:rsidRDefault="00420BFC" w:rsidP="00420BFC">
      <w:pPr>
        <w:pStyle w:val="a3"/>
        <w:ind w:left="720" w:firstLineChars="0" w:firstLine="0"/>
      </w:pPr>
      <w:r>
        <w:rPr>
          <w:rFonts w:hint="eastAsia"/>
        </w:rPr>
        <w:t>被测方法</w:t>
      </w:r>
      <w:r>
        <w:rPr>
          <w:rFonts w:hint="eastAsia"/>
        </w:rPr>
        <w:t>:</w:t>
      </w:r>
    </w:p>
    <w:p w:rsidR="00420BFC" w:rsidRDefault="00420BFC" w:rsidP="00420BF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Pr="00420BFC">
        <w:t>getAllComment(</w:t>
      </w:r>
      <w:r w:rsidRPr="00420BFC">
        <w:rPr>
          <w:b/>
          <w:bCs/>
        </w:rPr>
        <w:t>int</w:t>
      </w:r>
      <w:r w:rsidRPr="00420BFC">
        <w:t xml:space="preserve"> page, </w:t>
      </w:r>
      <w:r w:rsidRPr="00420BFC">
        <w:rPr>
          <w:b/>
          <w:bCs/>
        </w:rPr>
        <w:t>int</w:t>
      </w:r>
      <w:r w:rsidRPr="00420BFC">
        <w:t xml:space="preserve"> lines)</w:t>
      </w:r>
    </w:p>
    <w:p w:rsidR="00E02A0D" w:rsidRDefault="00E02A0D" w:rsidP="00E02A0D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E02A0D" w:rsidRDefault="003E5EEB" w:rsidP="00E02A0D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60B2A00F" wp14:editId="5D38D48F">
            <wp:extent cx="2171700" cy="3272930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327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A0D" w:rsidRDefault="00E02A0D" w:rsidP="00E02A0D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323"/>
        <w:gridCol w:w="1262"/>
        <w:gridCol w:w="754"/>
        <w:gridCol w:w="1327"/>
        <w:gridCol w:w="1327"/>
        <w:gridCol w:w="1329"/>
      </w:tblGrid>
      <w:tr w:rsidR="003E5EEB" w:rsidTr="003E5EEB">
        <w:trPr>
          <w:trHeight w:val="158"/>
        </w:trPr>
        <w:tc>
          <w:tcPr>
            <w:tcW w:w="1323" w:type="dxa"/>
            <w:vMerge w:val="restart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2016" w:type="dxa"/>
            <w:gridSpan w:val="2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327" w:type="dxa"/>
            <w:vMerge w:val="restart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327" w:type="dxa"/>
            <w:vMerge w:val="restart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329" w:type="dxa"/>
            <w:vMerge w:val="restart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E5EEB" w:rsidTr="003E5EEB">
        <w:trPr>
          <w:trHeight w:val="157"/>
        </w:trPr>
        <w:tc>
          <w:tcPr>
            <w:tcW w:w="1323" w:type="dxa"/>
            <w:vMerge/>
          </w:tcPr>
          <w:p w:rsidR="003E5EEB" w:rsidRDefault="003E5EEB" w:rsidP="008C2415">
            <w:pPr>
              <w:pStyle w:val="a3"/>
              <w:ind w:firstLineChars="0" w:firstLine="0"/>
            </w:pPr>
          </w:p>
        </w:tc>
        <w:tc>
          <w:tcPr>
            <w:tcW w:w="1262" w:type="dxa"/>
          </w:tcPr>
          <w:p w:rsidR="003E5EEB" w:rsidRDefault="003E5EEB" w:rsidP="008C2415">
            <w:pPr>
              <w:pStyle w:val="a3"/>
              <w:ind w:firstLineChars="0" w:firstLine="0"/>
            </w:pPr>
            <w:r w:rsidRPr="003E5EEB">
              <w:t>page</w:t>
            </w:r>
          </w:p>
        </w:tc>
        <w:tc>
          <w:tcPr>
            <w:tcW w:w="754" w:type="dxa"/>
          </w:tcPr>
          <w:p w:rsidR="003E5EEB" w:rsidRDefault="003E5EEB" w:rsidP="008C2415">
            <w:pPr>
              <w:pStyle w:val="a3"/>
              <w:ind w:firstLineChars="0" w:firstLine="0"/>
            </w:pPr>
            <w:r w:rsidRPr="003E5EEB">
              <w:t>lines</w:t>
            </w:r>
          </w:p>
        </w:tc>
        <w:tc>
          <w:tcPr>
            <w:tcW w:w="1327" w:type="dxa"/>
            <w:vMerge/>
          </w:tcPr>
          <w:p w:rsidR="003E5EEB" w:rsidRDefault="003E5EEB" w:rsidP="008C2415">
            <w:pPr>
              <w:pStyle w:val="a3"/>
              <w:ind w:firstLineChars="0" w:firstLine="0"/>
            </w:pPr>
          </w:p>
        </w:tc>
        <w:tc>
          <w:tcPr>
            <w:tcW w:w="1327" w:type="dxa"/>
            <w:vMerge/>
          </w:tcPr>
          <w:p w:rsidR="003E5EEB" w:rsidRDefault="003E5EEB" w:rsidP="008C2415">
            <w:pPr>
              <w:pStyle w:val="a3"/>
              <w:ind w:firstLineChars="0" w:firstLine="0"/>
            </w:pPr>
          </w:p>
        </w:tc>
        <w:tc>
          <w:tcPr>
            <w:tcW w:w="1329" w:type="dxa"/>
            <w:vMerge/>
          </w:tcPr>
          <w:p w:rsidR="003E5EEB" w:rsidRDefault="003E5EEB" w:rsidP="008C2415">
            <w:pPr>
              <w:pStyle w:val="a3"/>
              <w:ind w:firstLineChars="0" w:firstLine="0"/>
            </w:pPr>
          </w:p>
        </w:tc>
      </w:tr>
      <w:tr w:rsidR="003E5EEB" w:rsidTr="003E5EEB">
        <w:tc>
          <w:tcPr>
            <w:tcW w:w="1323" w:type="dxa"/>
          </w:tcPr>
          <w:p w:rsidR="003E5EEB" w:rsidRDefault="003E5EEB" w:rsidP="003E5EEB">
            <w:pPr>
              <w:pStyle w:val="a3"/>
              <w:ind w:firstLineChars="0" w:firstLine="0"/>
            </w:pPr>
            <w:r>
              <w:rPr>
                <w:rFonts w:hint="eastAsia"/>
              </w:rPr>
              <w:t>79</w:t>
            </w:r>
          </w:p>
        </w:tc>
        <w:tc>
          <w:tcPr>
            <w:tcW w:w="1262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754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27" w:type="dxa"/>
          </w:tcPr>
          <w:p w:rsidR="003E5EEB" w:rsidRDefault="003E5EEB" w:rsidP="003E5EEB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</w:p>
        </w:tc>
        <w:tc>
          <w:tcPr>
            <w:tcW w:w="1327" w:type="dxa"/>
          </w:tcPr>
          <w:p w:rsidR="003E5EEB" w:rsidRDefault="003E5EEB" w:rsidP="003E5EEB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329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3E5EEB" w:rsidTr="003E5EEB">
        <w:tc>
          <w:tcPr>
            <w:tcW w:w="1323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80</w:t>
            </w:r>
          </w:p>
        </w:tc>
        <w:tc>
          <w:tcPr>
            <w:tcW w:w="1262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754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27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327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329" w:type="dxa"/>
          </w:tcPr>
          <w:p w:rsidR="003E5EEB" w:rsidRDefault="003E5EEB" w:rsidP="008C2415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166C12" w:rsidRDefault="00166C12" w:rsidP="00166C12"/>
    <w:p w:rsidR="00420BFC" w:rsidRDefault="00420BFC" w:rsidP="00420BF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Pr="00420BFC">
        <w:t>getAverageRating(</w:t>
      </w:r>
      <w:r w:rsidRPr="00420BFC">
        <w:rPr>
          <w:b/>
          <w:bCs/>
        </w:rPr>
        <w:t>int</w:t>
      </w:r>
      <w:r w:rsidRPr="00420BFC">
        <w:t xml:space="preserve"> bookID)</w:t>
      </w:r>
    </w:p>
    <w:p w:rsidR="00E02A0D" w:rsidRDefault="00E02A0D" w:rsidP="00E02A0D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166C12" w:rsidRDefault="00166C12" w:rsidP="00E02A0D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0F8EDA17" wp14:editId="76515E32">
            <wp:extent cx="2381250" cy="400483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400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A0D" w:rsidRDefault="00E02A0D" w:rsidP="00E02A0D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4A71E0" w:rsidTr="008C2415">
        <w:trPr>
          <w:trHeight w:val="158"/>
        </w:trPr>
        <w:tc>
          <w:tcPr>
            <w:tcW w:w="1492" w:type="dxa"/>
            <w:vMerge w:val="restart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4A71E0" w:rsidTr="008C2415">
        <w:trPr>
          <w:trHeight w:val="157"/>
        </w:trPr>
        <w:tc>
          <w:tcPr>
            <w:tcW w:w="1492" w:type="dxa"/>
            <w:vMerge/>
          </w:tcPr>
          <w:p w:rsidR="004A71E0" w:rsidRDefault="004A71E0" w:rsidP="008C2415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4A71E0" w:rsidRDefault="004A71E0" w:rsidP="008C2415">
            <w:pPr>
              <w:pStyle w:val="a3"/>
              <w:ind w:firstLineChars="0" w:firstLine="0"/>
            </w:pPr>
            <w:r w:rsidRPr="004A71E0">
              <w:t>bookID</w:t>
            </w:r>
          </w:p>
        </w:tc>
        <w:tc>
          <w:tcPr>
            <w:tcW w:w="1457" w:type="dxa"/>
            <w:vMerge/>
          </w:tcPr>
          <w:p w:rsidR="004A71E0" w:rsidRDefault="004A71E0" w:rsidP="008C241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A71E0" w:rsidRDefault="004A71E0" w:rsidP="008C2415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A71E0" w:rsidRDefault="004A71E0" w:rsidP="008C2415">
            <w:pPr>
              <w:pStyle w:val="a3"/>
              <w:ind w:firstLineChars="0" w:firstLine="0"/>
            </w:pPr>
          </w:p>
        </w:tc>
      </w:tr>
      <w:tr w:rsidR="004A71E0" w:rsidTr="008C2415">
        <w:tc>
          <w:tcPr>
            <w:tcW w:w="1492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81</w:t>
            </w:r>
          </w:p>
        </w:tc>
        <w:tc>
          <w:tcPr>
            <w:tcW w:w="1457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1000</w:t>
            </w:r>
          </w:p>
        </w:tc>
        <w:tc>
          <w:tcPr>
            <w:tcW w:w="1457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  <w:r>
              <w:rPr>
                <w:rFonts w:hint="eastAsia"/>
              </w:rPr>
              <w:t>，</w:t>
            </w:r>
          </w:p>
        </w:tc>
        <w:tc>
          <w:tcPr>
            <w:tcW w:w="1458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  <w:r>
              <w:rPr>
                <w:rFonts w:hint="eastAsia"/>
              </w:rPr>
              <w:t>，</w:t>
            </w:r>
          </w:p>
        </w:tc>
        <w:tc>
          <w:tcPr>
            <w:tcW w:w="1458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  <w:tr w:rsidR="004A71E0" w:rsidTr="008C2415">
        <w:tc>
          <w:tcPr>
            <w:tcW w:w="1492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82</w:t>
            </w:r>
          </w:p>
        </w:tc>
        <w:tc>
          <w:tcPr>
            <w:tcW w:w="1457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 w:rsidR="008C2415">
              <w:rPr>
                <w:rFonts w:hint="eastAsia"/>
              </w:rPr>
              <w:t>1</w:t>
            </w:r>
          </w:p>
        </w:tc>
        <w:tc>
          <w:tcPr>
            <w:tcW w:w="1457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458" w:type="dxa"/>
          </w:tcPr>
          <w:p w:rsidR="004A71E0" w:rsidRDefault="004A71E0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</w:tr>
    </w:tbl>
    <w:p w:rsidR="00420BFC" w:rsidRDefault="00420BFC" w:rsidP="00420BFC">
      <w:pPr>
        <w:pStyle w:val="a3"/>
        <w:ind w:left="720" w:firstLineChars="0" w:firstLine="0"/>
      </w:pPr>
    </w:p>
    <w:p w:rsidR="00205938" w:rsidRDefault="00205938" w:rsidP="0020593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</w:t>
      </w:r>
      <w:r w:rsidRPr="00205938">
        <w:t>DaoFavorityFolder</w:t>
      </w:r>
    </w:p>
    <w:p w:rsidR="00205938" w:rsidRDefault="00205938" w:rsidP="00205938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205938" w:rsidRDefault="00205938" w:rsidP="00205938">
      <w:pPr>
        <w:pStyle w:val="a3"/>
        <w:ind w:left="720" w:firstLineChars="0" w:firstLine="0"/>
      </w:pPr>
      <w:r>
        <w:rPr>
          <w:rFonts w:hint="eastAsia"/>
        </w:rPr>
        <w:t>被测方法</w:t>
      </w:r>
      <w:r>
        <w:rPr>
          <w:rFonts w:hint="eastAsia"/>
        </w:rPr>
        <w:t>:</w:t>
      </w:r>
    </w:p>
    <w:p w:rsidR="00205938" w:rsidRDefault="00205938" w:rsidP="00205938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Pr="00205938">
        <w:t>add(String username, int bookID)</w:t>
      </w:r>
    </w:p>
    <w:p w:rsidR="00205938" w:rsidRDefault="00205938" w:rsidP="0020593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205938" w:rsidRDefault="00C2706B" w:rsidP="0020593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3AE0F33B" wp14:editId="62DFE41D">
            <wp:extent cx="2085975" cy="3347553"/>
            <wp:effectExtent l="0" t="0" r="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3347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938" w:rsidRDefault="00205938" w:rsidP="0020593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052"/>
        <w:gridCol w:w="2177"/>
        <w:gridCol w:w="826"/>
        <w:gridCol w:w="1117"/>
        <w:gridCol w:w="1054"/>
        <w:gridCol w:w="1096"/>
      </w:tblGrid>
      <w:tr w:rsidR="00C2706B" w:rsidTr="00C2706B">
        <w:trPr>
          <w:trHeight w:val="158"/>
        </w:trPr>
        <w:tc>
          <w:tcPr>
            <w:tcW w:w="1052" w:type="dxa"/>
            <w:vMerge w:val="restart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3003" w:type="dxa"/>
            <w:gridSpan w:val="2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117" w:type="dxa"/>
            <w:vMerge w:val="restart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054" w:type="dxa"/>
            <w:vMerge w:val="restart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096" w:type="dxa"/>
            <w:vMerge w:val="restart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C2706B" w:rsidTr="00C2706B">
        <w:trPr>
          <w:trHeight w:val="157"/>
        </w:trPr>
        <w:tc>
          <w:tcPr>
            <w:tcW w:w="1052" w:type="dxa"/>
            <w:vMerge/>
          </w:tcPr>
          <w:p w:rsidR="00C2706B" w:rsidRDefault="00C2706B" w:rsidP="008C2415">
            <w:pPr>
              <w:pStyle w:val="a3"/>
              <w:ind w:firstLineChars="0" w:firstLine="0"/>
            </w:pPr>
          </w:p>
        </w:tc>
        <w:tc>
          <w:tcPr>
            <w:tcW w:w="2177" w:type="dxa"/>
          </w:tcPr>
          <w:p w:rsidR="00C2706B" w:rsidRDefault="00C2706B" w:rsidP="008C2415">
            <w:pPr>
              <w:pStyle w:val="a3"/>
              <w:ind w:firstLineChars="0" w:firstLine="0"/>
            </w:pPr>
            <w:r w:rsidRPr="00C2706B">
              <w:t>username</w:t>
            </w:r>
          </w:p>
        </w:tc>
        <w:tc>
          <w:tcPr>
            <w:tcW w:w="826" w:type="dxa"/>
          </w:tcPr>
          <w:p w:rsidR="00C2706B" w:rsidRDefault="00C2706B" w:rsidP="008C2415">
            <w:pPr>
              <w:pStyle w:val="a3"/>
              <w:ind w:firstLineChars="0" w:firstLine="0"/>
            </w:pPr>
            <w:r w:rsidRPr="00C2706B">
              <w:t>bookID</w:t>
            </w:r>
          </w:p>
        </w:tc>
        <w:tc>
          <w:tcPr>
            <w:tcW w:w="1117" w:type="dxa"/>
            <w:vMerge/>
          </w:tcPr>
          <w:p w:rsidR="00C2706B" w:rsidRDefault="00C2706B" w:rsidP="008C2415">
            <w:pPr>
              <w:pStyle w:val="a3"/>
              <w:ind w:firstLineChars="0" w:firstLine="0"/>
            </w:pPr>
          </w:p>
        </w:tc>
        <w:tc>
          <w:tcPr>
            <w:tcW w:w="1054" w:type="dxa"/>
            <w:vMerge/>
          </w:tcPr>
          <w:p w:rsidR="00C2706B" w:rsidRDefault="00C2706B" w:rsidP="008C2415">
            <w:pPr>
              <w:pStyle w:val="a3"/>
              <w:ind w:firstLineChars="0" w:firstLine="0"/>
            </w:pPr>
          </w:p>
        </w:tc>
        <w:tc>
          <w:tcPr>
            <w:tcW w:w="1096" w:type="dxa"/>
            <w:vMerge/>
          </w:tcPr>
          <w:p w:rsidR="00C2706B" w:rsidRDefault="00C2706B" w:rsidP="008C2415">
            <w:pPr>
              <w:pStyle w:val="a3"/>
              <w:ind w:firstLineChars="0" w:firstLine="0"/>
            </w:pPr>
          </w:p>
        </w:tc>
      </w:tr>
      <w:tr w:rsidR="00C2706B" w:rsidTr="00C2706B">
        <w:tc>
          <w:tcPr>
            <w:tcW w:w="1052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83</w:t>
            </w:r>
          </w:p>
        </w:tc>
        <w:tc>
          <w:tcPr>
            <w:tcW w:w="2177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826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17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</w:p>
        </w:tc>
        <w:tc>
          <w:tcPr>
            <w:tcW w:w="1054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096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rue</w:t>
            </w:r>
          </w:p>
        </w:tc>
      </w:tr>
      <w:tr w:rsidR="00C2706B" w:rsidTr="00C2706B">
        <w:tc>
          <w:tcPr>
            <w:tcW w:w="1052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84</w:t>
            </w:r>
          </w:p>
        </w:tc>
        <w:tc>
          <w:tcPr>
            <w:tcW w:w="2177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1234@qq.com</w:t>
            </w:r>
            <w:r>
              <w:t>”</w:t>
            </w:r>
          </w:p>
        </w:tc>
        <w:tc>
          <w:tcPr>
            <w:tcW w:w="826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17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54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96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  <w:tr w:rsidR="00C2706B" w:rsidTr="00C2706B">
        <w:tc>
          <w:tcPr>
            <w:tcW w:w="1052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85</w:t>
            </w:r>
          </w:p>
        </w:tc>
        <w:tc>
          <w:tcPr>
            <w:tcW w:w="2177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826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117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54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096" w:type="dxa"/>
          </w:tcPr>
          <w:p w:rsidR="00C2706B" w:rsidRDefault="00C2706B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alse</w:t>
            </w:r>
          </w:p>
        </w:tc>
      </w:tr>
    </w:tbl>
    <w:p w:rsidR="00C2706B" w:rsidRDefault="00C2706B" w:rsidP="00205938">
      <w:pPr>
        <w:pStyle w:val="a3"/>
        <w:ind w:left="1200" w:firstLineChars="0" w:firstLine="0"/>
      </w:pPr>
    </w:p>
    <w:p w:rsidR="00205938" w:rsidRDefault="00205938" w:rsidP="00205938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Pr="00205938">
        <w:t>delete(String username, List&lt;Integer&gt;bookIDList)</w:t>
      </w:r>
    </w:p>
    <w:p w:rsidR="00205938" w:rsidRDefault="00205938" w:rsidP="00205938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FA4253" w:rsidRDefault="00FA4253" w:rsidP="00205938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7A8A5F23" wp14:editId="63764104">
            <wp:extent cx="1758211" cy="366712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758211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938" w:rsidRDefault="00205938" w:rsidP="00205938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963"/>
        <w:gridCol w:w="2177"/>
        <w:gridCol w:w="1112"/>
        <w:gridCol w:w="1047"/>
        <w:gridCol w:w="993"/>
        <w:gridCol w:w="1030"/>
      </w:tblGrid>
      <w:tr w:rsidR="00FA4253" w:rsidTr="00B25A38">
        <w:trPr>
          <w:trHeight w:val="158"/>
        </w:trPr>
        <w:tc>
          <w:tcPr>
            <w:tcW w:w="963" w:type="dxa"/>
            <w:vMerge w:val="restart"/>
          </w:tcPr>
          <w:p w:rsidR="00FA4253" w:rsidRDefault="00FA4253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3289" w:type="dxa"/>
            <w:gridSpan w:val="2"/>
          </w:tcPr>
          <w:p w:rsidR="00FA4253" w:rsidRDefault="00FA4253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047" w:type="dxa"/>
            <w:vMerge w:val="restart"/>
          </w:tcPr>
          <w:p w:rsidR="00FA4253" w:rsidRDefault="00FA4253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993" w:type="dxa"/>
            <w:vMerge w:val="restart"/>
          </w:tcPr>
          <w:p w:rsidR="00FA4253" w:rsidRDefault="00FA4253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030" w:type="dxa"/>
            <w:vMerge w:val="restart"/>
          </w:tcPr>
          <w:p w:rsidR="00FA4253" w:rsidRDefault="00FA4253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FA4253" w:rsidTr="00B25A38">
        <w:trPr>
          <w:trHeight w:val="157"/>
        </w:trPr>
        <w:tc>
          <w:tcPr>
            <w:tcW w:w="963" w:type="dxa"/>
            <w:vMerge/>
          </w:tcPr>
          <w:p w:rsidR="00FA4253" w:rsidRDefault="00FA4253" w:rsidP="008C2415">
            <w:pPr>
              <w:pStyle w:val="a3"/>
              <w:ind w:firstLineChars="0" w:firstLine="0"/>
            </w:pPr>
          </w:p>
        </w:tc>
        <w:tc>
          <w:tcPr>
            <w:tcW w:w="2177" w:type="dxa"/>
          </w:tcPr>
          <w:p w:rsidR="00FA4253" w:rsidRDefault="00FA4253" w:rsidP="008C2415">
            <w:pPr>
              <w:pStyle w:val="a3"/>
              <w:ind w:firstLineChars="0" w:firstLine="0"/>
            </w:pPr>
            <w:r w:rsidRPr="00C2706B">
              <w:t>username</w:t>
            </w:r>
          </w:p>
        </w:tc>
        <w:tc>
          <w:tcPr>
            <w:tcW w:w="1112" w:type="dxa"/>
          </w:tcPr>
          <w:p w:rsidR="00FA4253" w:rsidRDefault="00B25A38" w:rsidP="008C2415">
            <w:pPr>
              <w:pStyle w:val="a3"/>
              <w:ind w:firstLineChars="0" w:firstLine="0"/>
            </w:pPr>
            <w:r w:rsidRPr="00B25A38">
              <w:t>bookIDList</w:t>
            </w:r>
          </w:p>
        </w:tc>
        <w:tc>
          <w:tcPr>
            <w:tcW w:w="1047" w:type="dxa"/>
            <w:vMerge/>
          </w:tcPr>
          <w:p w:rsidR="00FA4253" w:rsidRDefault="00FA4253" w:rsidP="008C2415">
            <w:pPr>
              <w:pStyle w:val="a3"/>
              <w:ind w:firstLineChars="0" w:firstLine="0"/>
            </w:pPr>
          </w:p>
        </w:tc>
        <w:tc>
          <w:tcPr>
            <w:tcW w:w="993" w:type="dxa"/>
            <w:vMerge/>
          </w:tcPr>
          <w:p w:rsidR="00FA4253" w:rsidRDefault="00FA4253" w:rsidP="008C2415">
            <w:pPr>
              <w:pStyle w:val="a3"/>
              <w:ind w:firstLineChars="0" w:firstLine="0"/>
            </w:pPr>
          </w:p>
        </w:tc>
        <w:tc>
          <w:tcPr>
            <w:tcW w:w="1030" w:type="dxa"/>
            <w:vMerge/>
          </w:tcPr>
          <w:p w:rsidR="00FA4253" w:rsidRDefault="00FA4253" w:rsidP="008C2415">
            <w:pPr>
              <w:pStyle w:val="a3"/>
              <w:ind w:firstLineChars="0" w:firstLine="0"/>
            </w:pPr>
          </w:p>
        </w:tc>
      </w:tr>
      <w:tr w:rsidR="00FA4253" w:rsidTr="00B25A38">
        <w:tc>
          <w:tcPr>
            <w:tcW w:w="963" w:type="dxa"/>
          </w:tcPr>
          <w:p w:rsidR="00FA4253" w:rsidRDefault="00FA4253" w:rsidP="00FA4253">
            <w:pPr>
              <w:pStyle w:val="a3"/>
              <w:ind w:firstLineChars="0" w:firstLine="0"/>
            </w:pPr>
            <w:r>
              <w:rPr>
                <w:rFonts w:hint="eastAsia"/>
              </w:rPr>
              <w:t>86</w:t>
            </w:r>
          </w:p>
        </w:tc>
        <w:tc>
          <w:tcPr>
            <w:tcW w:w="2177" w:type="dxa"/>
          </w:tcPr>
          <w:p w:rsidR="00FA4253" w:rsidRDefault="00FA4253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112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t>L</w:t>
            </w:r>
            <w:r>
              <w:rPr>
                <w:rFonts w:hint="eastAsia"/>
              </w:rPr>
              <w:t>ist</w:t>
            </w:r>
            <w:r>
              <w:rPr>
                <w:rFonts w:hint="eastAsia"/>
              </w:rPr>
              <w:t>为空</w:t>
            </w:r>
          </w:p>
        </w:tc>
        <w:tc>
          <w:tcPr>
            <w:tcW w:w="1047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993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030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FA4253" w:rsidTr="00B25A38">
        <w:tc>
          <w:tcPr>
            <w:tcW w:w="963" w:type="dxa"/>
          </w:tcPr>
          <w:p w:rsidR="00FA4253" w:rsidRDefault="00FA4253" w:rsidP="00FA4253">
            <w:pPr>
              <w:pStyle w:val="a3"/>
              <w:ind w:firstLineChars="0" w:firstLine="0"/>
            </w:pPr>
            <w:r>
              <w:rPr>
                <w:rFonts w:hint="eastAsia"/>
              </w:rPr>
              <w:t>87</w:t>
            </w:r>
          </w:p>
        </w:tc>
        <w:tc>
          <w:tcPr>
            <w:tcW w:w="2177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112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t>L</w:t>
            </w:r>
            <w:r>
              <w:rPr>
                <w:rFonts w:hint="eastAsia"/>
              </w:rPr>
              <w:t>ist</w:t>
            </w:r>
            <w:r>
              <w:rPr>
                <w:rFonts w:hint="eastAsia"/>
              </w:rPr>
              <w:t>不为空，</w:t>
            </w:r>
            <w:r>
              <w:rPr>
                <w:rFonts w:hint="eastAsia"/>
              </w:rPr>
              <w:t>bookID</w:t>
            </w:r>
            <w:r>
              <w:rPr>
                <w:rFonts w:hint="eastAsia"/>
              </w:rPr>
              <w:t>有效</w:t>
            </w:r>
          </w:p>
        </w:tc>
        <w:tc>
          <w:tcPr>
            <w:tcW w:w="1047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993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2</w:t>
            </w:r>
          </w:p>
        </w:tc>
        <w:tc>
          <w:tcPr>
            <w:tcW w:w="1030" w:type="dxa"/>
          </w:tcPr>
          <w:p w:rsidR="00FA4253" w:rsidRDefault="00B25A38" w:rsidP="008C2415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B25A38" w:rsidTr="00B25A38">
        <w:tc>
          <w:tcPr>
            <w:tcW w:w="963" w:type="dxa"/>
          </w:tcPr>
          <w:p w:rsidR="00B25A38" w:rsidRDefault="00B25A38" w:rsidP="00FA4253">
            <w:pPr>
              <w:pStyle w:val="a3"/>
              <w:ind w:firstLineChars="0" w:firstLine="0"/>
            </w:pPr>
            <w:r>
              <w:rPr>
                <w:rFonts w:hint="eastAsia"/>
              </w:rPr>
              <w:t>88</w:t>
            </w:r>
          </w:p>
        </w:tc>
        <w:tc>
          <w:tcPr>
            <w:tcW w:w="2177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112" w:type="dxa"/>
          </w:tcPr>
          <w:p w:rsidR="00B25A38" w:rsidRDefault="00B25A38" w:rsidP="00B25A38">
            <w:pPr>
              <w:pStyle w:val="a3"/>
              <w:ind w:firstLineChars="0" w:firstLine="0"/>
            </w:pPr>
            <w:r>
              <w:t>L</w:t>
            </w:r>
            <w:r>
              <w:rPr>
                <w:rFonts w:hint="eastAsia"/>
              </w:rPr>
              <w:t>ist</w:t>
            </w:r>
            <w:r>
              <w:rPr>
                <w:rFonts w:hint="eastAsia"/>
              </w:rPr>
              <w:t>不为空，</w:t>
            </w:r>
            <w:r>
              <w:rPr>
                <w:rFonts w:hint="eastAsia"/>
              </w:rPr>
              <w:t>bookID</w:t>
            </w:r>
            <w:r>
              <w:rPr>
                <w:rFonts w:hint="eastAsia"/>
              </w:rPr>
              <w:t>无效</w:t>
            </w:r>
          </w:p>
        </w:tc>
        <w:tc>
          <w:tcPr>
            <w:tcW w:w="1047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993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030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B25A38" w:rsidTr="00B25A38">
        <w:tc>
          <w:tcPr>
            <w:tcW w:w="963" w:type="dxa"/>
          </w:tcPr>
          <w:p w:rsidR="00B25A38" w:rsidRDefault="00B25A38" w:rsidP="00FA4253">
            <w:pPr>
              <w:pStyle w:val="a3"/>
              <w:ind w:firstLineChars="0" w:firstLine="0"/>
            </w:pPr>
            <w:r>
              <w:rPr>
                <w:rFonts w:hint="eastAsia"/>
              </w:rPr>
              <w:t>89</w:t>
            </w:r>
          </w:p>
        </w:tc>
        <w:tc>
          <w:tcPr>
            <w:tcW w:w="2177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12345@qq.com</w:t>
            </w:r>
            <w:r>
              <w:t>”</w:t>
            </w:r>
          </w:p>
        </w:tc>
        <w:tc>
          <w:tcPr>
            <w:tcW w:w="1112" w:type="dxa"/>
          </w:tcPr>
          <w:p w:rsidR="00B25A38" w:rsidRDefault="00B25A38" w:rsidP="00B25A38">
            <w:pPr>
              <w:pStyle w:val="a3"/>
              <w:ind w:firstLineChars="0" w:firstLine="0"/>
            </w:pPr>
            <w:r>
              <w:t>L</w:t>
            </w:r>
            <w:r>
              <w:rPr>
                <w:rFonts w:hint="eastAsia"/>
              </w:rPr>
              <w:t>ist</w:t>
            </w:r>
            <w:r>
              <w:rPr>
                <w:rFonts w:hint="eastAsia"/>
              </w:rPr>
              <w:t>不为空，</w:t>
            </w:r>
            <w:r>
              <w:rPr>
                <w:rFonts w:hint="eastAsia"/>
              </w:rPr>
              <w:t>bookID</w:t>
            </w:r>
            <w:r>
              <w:rPr>
                <w:rFonts w:hint="eastAsia"/>
              </w:rPr>
              <w:t>有效</w:t>
            </w:r>
          </w:p>
        </w:tc>
        <w:tc>
          <w:tcPr>
            <w:tcW w:w="1047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993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2</w:t>
            </w:r>
          </w:p>
        </w:tc>
        <w:tc>
          <w:tcPr>
            <w:tcW w:w="1030" w:type="dxa"/>
          </w:tcPr>
          <w:p w:rsidR="00B25A38" w:rsidRDefault="00B25A38" w:rsidP="008C241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</w:tbl>
    <w:p w:rsidR="00420BFC" w:rsidRDefault="00420BFC" w:rsidP="001441B0">
      <w:pPr>
        <w:pStyle w:val="a3"/>
        <w:ind w:left="1200" w:firstLineChars="0" w:firstLine="0"/>
      </w:pPr>
    </w:p>
    <w:p w:rsidR="007426C2" w:rsidRDefault="007426C2" w:rsidP="007426C2">
      <w:pPr>
        <w:pStyle w:val="a3"/>
        <w:numPr>
          <w:ilvl w:val="1"/>
          <w:numId w:val="2"/>
        </w:numPr>
        <w:ind w:firstLineChars="0"/>
      </w:pPr>
      <w:r w:rsidRPr="007426C2">
        <w:t>get(String username, int page, int lines)</w:t>
      </w:r>
    </w:p>
    <w:p w:rsidR="007426C2" w:rsidRDefault="007426C2" w:rsidP="007426C2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7426C2" w:rsidRDefault="007426C2" w:rsidP="007426C2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5B50C0FA" wp14:editId="0930FE7F">
            <wp:extent cx="2171700" cy="3068584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3068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6C2" w:rsidRDefault="007426C2" w:rsidP="007426C2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978"/>
        <w:gridCol w:w="2177"/>
        <w:gridCol w:w="629"/>
        <w:gridCol w:w="610"/>
        <w:gridCol w:w="958"/>
        <w:gridCol w:w="959"/>
        <w:gridCol w:w="1011"/>
      </w:tblGrid>
      <w:tr w:rsidR="00823054" w:rsidTr="00823054">
        <w:trPr>
          <w:trHeight w:val="158"/>
        </w:trPr>
        <w:tc>
          <w:tcPr>
            <w:tcW w:w="1485" w:type="dxa"/>
            <w:vMerge w:val="restart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  <w:gridSpan w:val="3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823054" w:rsidTr="003E0E8F">
        <w:trPr>
          <w:trHeight w:val="157"/>
        </w:trPr>
        <w:tc>
          <w:tcPr>
            <w:tcW w:w="1485" w:type="dxa"/>
            <w:vMerge/>
          </w:tcPr>
          <w:p w:rsidR="00823054" w:rsidRDefault="00823054" w:rsidP="007426C2">
            <w:pPr>
              <w:pStyle w:val="a3"/>
              <w:ind w:firstLineChars="0" w:firstLine="0"/>
            </w:pP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 w:rsidRPr="00823054">
              <w:t>username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 w:rsidRPr="00823054">
              <w:t>page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 w:rsidRPr="00823054">
              <w:t>lines</w:t>
            </w:r>
          </w:p>
        </w:tc>
        <w:tc>
          <w:tcPr>
            <w:tcW w:w="1450" w:type="dxa"/>
            <w:vMerge/>
          </w:tcPr>
          <w:p w:rsidR="00823054" w:rsidRDefault="00823054" w:rsidP="007426C2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823054" w:rsidRDefault="00823054" w:rsidP="007426C2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823054" w:rsidRDefault="00823054" w:rsidP="007426C2">
            <w:pPr>
              <w:pStyle w:val="a3"/>
              <w:ind w:firstLineChars="0" w:firstLine="0"/>
            </w:pPr>
          </w:p>
        </w:tc>
      </w:tr>
      <w:tr w:rsidR="00823054" w:rsidTr="003E0E8F">
        <w:tc>
          <w:tcPr>
            <w:tcW w:w="148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90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50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1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1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823054" w:rsidTr="003E0E8F">
        <w:tc>
          <w:tcPr>
            <w:tcW w:w="148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91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450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823054" w:rsidTr="003E0E8F">
        <w:tc>
          <w:tcPr>
            <w:tcW w:w="148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92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12345@qq.com</w:t>
            </w:r>
            <w:r>
              <w:t>”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95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50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823054" w:rsidRDefault="00823054" w:rsidP="007426C2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</w:tbl>
    <w:p w:rsidR="007426C2" w:rsidRDefault="007426C2" w:rsidP="007426C2">
      <w:pPr>
        <w:pStyle w:val="a3"/>
        <w:ind w:left="1200" w:firstLineChars="0" w:firstLine="0"/>
      </w:pPr>
    </w:p>
    <w:p w:rsidR="003E0E8F" w:rsidRDefault="003E0E8F" w:rsidP="003E0E8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420BFC">
        <w:t>DaoComment</w:t>
      </w:r>
      <w:r>
        <w:rPr>
          <w:rFonts w:hint="eastAsia"/>
        </w:rPr>
        <w:t>（对</w:t>
      </w:r>
      <w:r w:rsidRPr="003E0E8F">
        <w:t>getComment(int, int, int)</w:t>
      </w:r>
      <w:r>
        <w:rPr>
          <w:rFonts w:hint="eastAsia"/>
        </w:rPr>
        <w:t>的补充测试）</w:t>
      </w:r>
    </w:p>
    <w:p w:rsidR="003E0E8F" w:rsidRDefault="003E0E8F" w:rsidP="003E0E8F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3E0E8F" w:rsidRDefault="003E0E8F" w:rsidP="003E0E8F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3E0E8F" w:rsidRDefault="003E0E8F" w:rsidP="003E0E8F">
      <w:pPr>
        <w:pStyle w:val="a3"/>
        <w:numPr>
          <w:ilvl w:val="0"/>
          <w:numId w:val="12"/>
        </w:numPr>
        <w:ind w:firstLineChars="0"/>
      </w:pPr>
      <w:r w:rsidRPr="003E0E8F">
        <w:t>getComment(int, int, int)</w:t>
      </w:r>
    </w:p>
    <w:p w:rsidR="003E0E8F" w:rsidRDefault="003E0E8F" w:rsidP="003E0E8F">
      <w:pPr>
        <w:pStyle w:val="a3"/>
        <w:ind w:left="1080" w:firstLineChars="0" w:firstLine="0"/>
      </w:pPr>
      <w:r>
        <w:rPr>
          <w:rFonts w:hint="eastAsia"/>
        </w:rPr>
        <w:t>流程图：</w:t>
      </w:r>
    </w:p>
    <w:p w:rsidR="003E0E8F" w:rsidRDefault="003E0E8F" w:rsidP="003E0E8F">
      <w:pPr>
        <w:pStyle w:val="a3"/>
        <w:ind w:left="1080" w:firstLineChars="0" w:firstLine="0"/>
      </w:pPr>
      <w:r>
        <w:rPr>
          <w:noProof/>
        </w:rPr>
        <w:lastRenderedPageBreak/>
        <w:drawing>
          <wp:inline distT="0" distB="0" distL="0" distR="0" wp14:anchorId="4F9E710C" wp14:editId="0C63C389">
            <wp:extent cx="2171700" cy="327293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327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E8F" w:rsidRDefault="003E0E8F" w:rsidP="003E0E8F">
      <w:pPr>
        <w:pStyle w:val="a3"/>
        <w:ind w:left="108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080" w:type="dxa"/>
        <w:tblLook w:val="04A0" w:firstRow="1" w:lastRow="0" w:firstColumn="1" w:lastColumn="0" w:noHBand="0" w:noVBand="1"/>
      </w:tblPr>
      <w:tblGrid>
        <w:gridCol w:w="1361"/>
        <w:gridCol w:w="826"/>
        <w:gridCol w:w="629"/>
        <w:gridCol w:w="610"/>
        <w:gridCol w:w="1332"/>
        <w:gridCol w:w="1333"/>
        <w:gridCol w:w="1351"/>
      </w:tblGrid>
      <w:tr w:rsidR="003E0E8F" w:rsidTr="00F86032">
        <w:trPr>
          <w:trHeight w:val="158"/>
        </w:trPr>
        <w:tc>
          <w:tcPr>
            <w:tcW w:w="1361" w:type="dxa"/>
            <w:vMerge w:val="restart"/>
          </w:tcPr>
          <w:p w:rsidR="003E0E8F" w:rsidRDefault="003E0E8F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2065" w:type="dxa"/>
            <w:gridSpan w:val="3"/>
          </w:tcPr>
          <w:p w:rsidR="003E0E8F" w:rsidRDefault="003E0E8F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332" w:type="dxa"/>
            <w:vMerge w:val="restart"/>
          </w:tcPr>
          <w:p w:rsidR="003E0E8F" w:rsidRDefault="003E0E8F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333" w:type="dxa"/>
            <w:vMerge w:val="restart"/>
          </w:tcPr>
          <w:p w:rsidR="003E0E8F" w:rsidRDefault="003E0E8F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351" w:type="dxa"/>
            <w:vMerge w:val="restart"/>
          </w:tcPr>
          <w:p w:rsidR="003E0E8F" w:rsidRDefault="003E0E8F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E0E8F" w:rsidTr="00F86032">
        <w:trPr>
          <w:trHeight w:val="157"/>
        </w:trPr>
        <w:tc>
          <w:tcPr>
            <w:tcW w:w="1361" w:type="dxa"/>
            <w:vMerge/>
          </w:tcPr>
          <w:p w:rsidR="003E0E8F" w:rsidRDefault="003E0E8F" w:rsidP="003E0E8F">
            <w:pPr>
              <w:pStyle w:val="a3"/>
              <w:ind w:firstLineChars="0" w:firstLine="0"/>
            </w:pPr>
          </w:p>
        </w:tc>
        <w:tc>
          <w:tcPr>
            <w:tcW w:w="826" w:type="dxa"/>
          </w:tcPr>
          <w:p w:rsidR="003E0E8F" w:rsidRDefault="003E0E8F" w:rsidP="003E0E8F">
            <w:pPr>
              <w:pStyle w:val="a3"/>
              <w:ind w:firstLineChars="0" w:firstLine="0"/>
            </w:pPr>
            <w:r w:rsidRPr="003E0E8F">
              <w:t>bookID</w:t>
            </w:r>
          </w:p>
        </w:tc>
        <w:tc>
          <w:tcPr>
            <w:tcW w:w="629" w:type="dxa"/>
          </w:tcPr>
          <w:p w:rsidR="003E0E8F" w:rsidRDefault="003E0E8F" w:rsidP="003E0E8F">
            <w:pPr>
              <w:pStyle w:val="a3"/>
              <w:ind w:firstLineChars="0" w:firstLine="0"/>
            </w:pPr>
            <w:r w:rsidRPr="003E0E8F">
              <w:t>page</w:t>
            </w:r>
          </w:p>
        </w:tc>
        <w:tc>
          <w:tcPr>
            <w:tcW w:w="610" w:type="dxa"/>
          </w:tcPr>
          <w:p w:rsidR="003E0E8F" w:rsidRDefault="003E0E8F" w:rsidP="003E0E8F">
            <w:pPr>
              <w:pStyle w:val="a3"/>
              <w:ind w:firstLineChars="0" w:firstLine="0"/>
            </w:pPr>
            <w:r w:rsidRPr="003E0E8F">
              <w:t>lines</w:t>
            </w:r>
          </w:p>
        </w:tc>
        <w:tc>
          <w:tcPr>
            <w:tcW w:w="1332" w:type="dxa"/>
            <w:vMerge/>
          </w:tcPr>
          <w:p w:rsidR="003E0E8F" w:rsidRDefault="003E0E8F" w:rsidP="003E0E8F">
            <w:pPr>
              <w:pStyle w:val="a3"/>
              <w:ind w:firstLineChars="0" w:firstLine="0"/>
            </w:pPr>
          </w:p>
        </w:tc>
        <w:tc>
          <w:tcPr>
            <w:tcW w:w="1333" w:type="dxa"/>
            <w:vMerge/>
          </w:tcPr>
          <w:p w:rsidR="003E0E8F" w:rsidRDefault="003E0E8F" w:rsidP="003E0E8F">
            <w:pPr>
              <w:pStyle w:val="a3"/>
              <w:ind w:firstLineChars="0" w:firstLine="0"/>
            </w:pPr>
          </w:p>
        </w:tc>
        <w:tc>
          <w:tcPr>
            <w:tcW w:w="1351" w:type="dxa"/>
            <w:vMerge/>
          </w:tcPr>
          <w:p w:rsidR="003E0E8F" w:rsidRDefault="003E0E8F" w:rsidP="003E0E8F">
            <w:pPr>
              <w:pStyle w:val="a3"/>
              <w:ind w:firstLineChars="0" w:firstLine="0"/>
            </w:pPr>
          </w:p>
        </w:tc>
      </w:tr>
      <w:tr w:rsidR="003E0E8F" w:rsidTr="00F86032">
        <w:tc>
          <w:tcPr>
            <w:tcW w:w="1361" w:type="dxa"/>
          </w:tcPr>
          <w:p w:rsidR="003E0E8F" w:rsidRDefault="003E0E8F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93</w:t>
            </w:r>
          </w:p>
        </w:tc>
        <w:tc>
          <w:tcPr>
            <w:tcW w:w="826" w:type="dxa"/>
          </w:tcPr>
          <w:p w:rsidR="003E0E8F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629" w:type="dxa"/>
          </w:tcPr>
          <w:p w:rsidR="003E0E8F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10" w:type="dxa"/>
          </w:tcPr>
          <w:p w:rsidR="003E0E8F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32" w:type="dxa"/>
          </w:tcPr>
          <w:p w:rsidR="003E0E8F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333" w:type="dxa"/>
          </w:tcPr>
          <w:p w:rsidR="003E0E8F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351" w:type="dxa"/>
          </w:tcPr>
          <w:p w:rsidR="003E0E8F" w:rsidRDefault="00F86032" w:rsidP="003E0E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F86032" w:rsidTr="00F86032">
        <w:tc>
          <w:tcPr>
            <w:tcW w:w="1361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94</w:t>
            </w:r>
          </w:p>
        </w:tc>
        <w:tc>
          <w:tcPr>
            <w:tcW w:w="826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629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10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32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333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351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F86032" w:rsidTr="00F86032">
        <w:tc>
          <w:tcPr>
            <w:tcW w:w="1361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95</w:t>
            </w:r>
          </w:p>
        </w:tc>
        <w:tc>
          <w:tcPr>
            <w:tcW w:w="826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629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10" w:type="dxa"/>
          </w:tcPr>
          <w:p w:rsidR="00F86032" w:rsidRDefault="00F86032" w:rsidP="003E0E8F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32" w:type="dxa"/>
          </w:tcPr>
          <w:p w:rsidR="00F86032" w:rsidRDefault="00F8603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333" w:type="dxa"/>
          </w:tcPr>
          <w:p w:rsidR="00F86032" w:rsidRDefault="00F8603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351" w:type="dxa"/>
          </w:tcPr>
          <w:p w:rsidR="00F86032" w:rsidRDefault="00F86032" w:rsidP="00681AC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3E0E8F" w:rsidRDefault="003E0E8F" w:rsidP="003E0E8F">
      <w:pPr>
        <w:pStyle w:val="a3"/>
        <w:ind w:left="1080" w:firstLineChars="0" w:firstLine="0"/>
      </w:pPr>
    </w:p>
    <w:p w:rsidR="00D961E1" w:rsidRDefault="00D961E1" w:rsidP="00D961E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:  </w:t>
      </w:r>
      <w:r w:rsidRPr="00420BFC">
        <w:t>Dao</w:t>
      </w:r>
      <w:r>
        <w:rPr>
          <w:rFonts w:hint="eastAsia"/>
        </w:rPr>
        <w:t>Book</w:t>
      </w:r>
      <w:r>
        <w:rPr>
          <w:rFonts w:hint="eastAsia"/>
        </w:rPr>
        <w:t>（对</w:t>
      </w:r>
      <w:r>
        <w:rPr>
          <w:rFonts w:hint="eastAsia"/>
        </w:rPr>
        <w:t>DaoBook</w:t>
      </w:r>
      <w:r>
        <w:rPr>
          <w:rFonts w:hint="eastAsia"/>
        </w:rPr>
        <w:t>的补充测试）</w:t>
      </w:r>
    </w:p>
    <w:p w:rsidR="00D961E1" w:rsidRDefault="00D961E1" w:rsidP="00D961E1">
      <w:pPr>
        <w:pStyle w:val="a3"/>
        <w:ind w:left="720" w:firstLineChars="0" w:firstLine="0"/>
      </w:pPr>
      <w:r>
        <w:rPr>
          <w:rFonts w:hint="eastAsia"/>
        </w:rPr>
        <w:t>测试方法：</w:t>
      </w:r>
      <w:r>
        <w:rPr>
          <w:rFonts w:hint="eastAsia"/>
        </w:rPr>
        <w:t xml:space="preserve"> </w:t>
      </w:r>
      <w:r>
        <w:rPr>
          <w:rFonts w:hint="eastAsia"/>
        </w:rPr>
        <w:t>判定</w:t>
      </w:r>
      <w:r>
        <w:rPr>
          <w:rFonts w:hint="eastAsia"/>
        </w:rPr>
        <w:t>/</w:t>
      </w:r>
      <w:r>
        <w:rPr>
          <w:rFonts w:hint="eastAsia"/>
        </w:rPr>
        <w:t>条件法</w:t>
      </w:r>
    </w:p>
    <w:p w:rsidR="00D961E1" w:rsidRDefault="00D961E1" w:rsidP="00D961E1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D961E1" w:rsidRDefault="00440107" w:rsidP="00440107">
      <w:pPr>
        <w:pStyle w:val="a3"/>
        <w:numPr>
          <w:ilvl w:val="1"/>
          <w:numId w:val="2"/>
        </w:numPr>
        <w:ind w:firstLineChars="0"/>
      </w:pPr>
      <w:r w:rsidRPr="00440107">
        <w:t>modifyBook(BeanBook book)</w:t>
      </w:r>
    </w:p>
    <w:p w:rsidR="00440107" w:rsidRDefault="00440107" w:rsidP="00440107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440107" w:rsidRDefault="00440107" w:rsidP="00440107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08EB811B" wp14:editId="0DD429DB">
            <wp:extent cx="1838325" cy="3469421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346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107" w:rsidRDefault="00440107" w:rsidP="00440107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440107" w:rsidTr="00681ACF">
        <w:trPr>
          <w:trHeight w:val="158"/>
        </w:trPr>
        <w:tc>
          <w:tcPr>
            <w:tcW w:w="1492" w:type="dxa"/>
            <w:vMerge w:val="restart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440107" w:rsidTr="00681ACF">
        <w:trPr>
          <w:trHeight w:val="157"/>
        </w:trPr>
        <w:tc>
          <w:tcPr>
            <w:tcW w:w="1492" w:type="dxa"/>
            <w:vMerge/>
          </w:tcPr>
          <w:p w:rsidR="00440107" w:rsidRDefault="00440107" w:rsidP="00681AC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440107" w:rsidRDefault="00440107" w:rsidP="00440107">
            <w:pPr>
              <w:pStyle w:val="a3"/>
              <w:ind w:firstLineChars="0" w:firstLine="0"/>
            </w:pPr>
            <w:r w:rsidRPr="00440107">
              <w:t xml:space="preserve">BeanBook </w:t>
            </w:r>
          </w:p>
        </w:tc>
        <w:tc>
          <w:tcPr>
            <w:tcW w:w="1457" w:type="dxa"/>
            <w:vMerge/>
          </w:tcPr>
          <w:p w:rsidR="00440107" w:rsidRDefault="00440107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40107" w:rsidRDefault="00440107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440107" w:rsidRDefault="00440107" w:rsidP="00681ACF">
            <w:pPr>
              <w:pStyle w:val="a3"/>
              <w:ind w:firstLineChars="0" w:firstLine="0"/>
            </w:pPr>
          </w:p>
        </w:tc>
      </w:tr>
      <w:tr w:rsidR="00440107" w:rsidTr="00681ACF">
        <w:tc>
          <w:tcPr>
            <w:tcW w:w="1492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96</w:t>
            </w:r>
          </w:p>
        </w:tc>
        <w:tc>
          <w:tcPr>
            <w:tcW w:w="1457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一个非空的</w:t>
            </w:r>
            <w:r w:rsidRPr="00440107">
              <w:t>BeanBook</w:t>
            </w:r>
          </w:p>
        </w:tc>
        <w:tc>
          <w:tcPr>
            <w:tcW w:w="1457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440107" w:rsidTr="00681ACF">
        <w:tc>
          <w:tcPr>
            <w:tcW w:w="1492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97</w:t>
            </w:r>
          </w:p>
        </w:tc>
        <w:tc>
          <w:tcPr>
            <w:tcW w:w="1457" w:type="dxa"/>
          </w:tcPr>
          <w:p w:rsidR="00440107" w:rsidRDefault="00440107" w:rsidP="00681ACF">
            <w:pPr>
              <w:pStyle w:val="a3"/>
              <w:ind w:firstLineChars="0" w:firstLine="0"/>
            </w:pPr>
            <w:r w:rsidRPr="00440107">
              <w:t>BeanBook</w:t>
            </w:r>
            <w:r>
              <w:rPr>
                <w:rFonts w:hint="eastAsia"/>
              </w:rPr>
              <w:t>（空）</w:t>
            </w:r>
          </w:p>
        </w:tc>
        <w:tc>
          <w:tcPr>
            <w:tcW w:w="1457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440107" w:rsidRDefault="00440107" w:rsidP="00681ACF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</w:tbl>
    <w:p w:rsidR="00440107" w:rsidRDefault="00440107" w:rsidP="00440107">
      <w:pPr>
        <w:pStyle w:val="a3"/>
        <w:ind w:left="1200" w:firstLineChars="0" w:firstLine="0"/>
      </w:pPr>
    </w:p>
    <w:p w:rsidR="00440107" w:rsidRDefault="00440107" w:rsidP="00440107">
      <w:pPr>
        <w:pStyle w:val="a3"/>
        <w:numPr>
          <w:ilvl w:val="1"/>
          <w:numId w:val="2"/>
        </w:numPr>
        <w:ind w:firstLineChars="0"/>
      </w:pPr>
      <w:r w:rsidRPr="00440107">
        <w:t>getProductNum()</w:t>
      </w:r>
    </w:p>
    <w:p w:rsidR="00440107" w:rsidRDefault="00440107" w:rsidP="00440107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440107" w:rsidRDefault="00757186" w:rsidP="00440107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0345F092" wp14:editId="2D2AB42F">
            <wp:extent cx="1781175" cy="3284436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328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107" w:rsidRDefault="00440107" w:rsidP="00440107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757186" w:rsidTr="00681ACF">
        <w:trPr>
          <w:trHeight w:val="158"/>
        </w:trPr>
        <w:tc>
          <w:tcPr>
            <w:tcW w:w="1492" w:type="dxa"/>
            <w:vMerge w:val="restart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757186" w:rsidTr="00681ACF">
        <w:trPr>
          <w:trHeight w:val="157"/>
        </w:trPr>
        <w:tc>
          <w:tcPr>
            <w:tcW w:w="1492" w:type="dxa"/>
            <w:vMerge/>
          </w:tcPr>
          <w:p w:rsidR="00757186" w:rsidRDefault="00757186" w:rsidP="00681AC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757186" w:rsidRDefault="00757186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757186" w:rsidRDefault="00757186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757186" w:rsidRDefault="00757186" w:rsidP="00681ACF">
            <w:pPr>
              <w:pStyle w:val="a3"/>
              <w:ind w:firstLineChars="0" w:firstLine="0"/>
            </w:pPr>
          </w:p>
        </w:tc>
      </w:tr>
      <w:tr w:rsidR="00757186" w:rsidTr="00681ACF">
        <w:tc>
          <w:tcPr>
            <w:tcW w:w="1492" w:type="dxa"/>
          </w:tcPr>
          <w:p w:rsidR="00757186" w:rsidRDefault="00757186" w:rsidP="00757186">
            <w:pPr>
              <w:pStyle w:val="a3"/>
              <w:ind w:firstLineChars="0" w:firstLine="0"/>
            </w:pPr>
            <w:r>
              <w:rPr>
                <w:rFonts w:hint="eastAsia"/>
              </w:rPr>
              <w:t>98</w:t>
            </w:r>
          </w:p>
        </w:tc>
        <w:tc>
          <w:tcPr>
            <w:tcW w:w="1457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ook</w:t>
            </w:r>
            <w:r>
              <w:rPr>
                <w:rFonts w:hint="eastAsia"/>
              </w:rPr>
              <w:t>有值</w:t>
            </w:r>
          </w:p>
        </w:tc>
        <w:tc>
          <w:tcPr>
            <w:tcW w:w="1457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30</w:t>
            </w:r>
          </w:p>
        </w:tc>
      </w:tr>
      <w:tr w:rsidR="00757186" w:rsidTr="00681ACF">
        <w:tc>
          <w:tcPr>
            <w:tcW w:w="1492" w:type="dxa"/>
          </w:tcPr>
          <w:p w:rsidR="00757186" w:rsidRDefault="00757186" w:rsidP="00757186">
            <w:pPr>
              <w:pStyle w:val="a3"/>
              <w:ind w:firstLineChars="0" w:firstLine="0"/>
            </w:pPr>
            <w:r>
              <w:rPr>
                <w:rFonts w:hint="eastAsia"/>
              </w:rPr>
              <w:t>99</w:t>
            </w:r>
          </w:p>
        </w:tc>
        <w:tc>
          <w:tcPr>
            <w:tcW w:w="1457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ook</w:t>
            </w:r>
            <w:r>
              <w:rPr>
                <w:rFonts w:hint="eastAsia"/>
              </w:rPr>
              <w:t>无值</w:t>
            </w:r>
          </w:p>
        </w:tc>
        <w:tc>
          <w:tcPr>
            <w:tcW w:w="1457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757186" w:rsidRDefault="00757186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757186" w:rsidRDefault="00757186" w:rsidP="00440107">
      <w:pPr>
        <w:pStyle w:val="a3"/>
        <w:ind w:left="1200" w:firstLineChars="0" w:firstLine="0"/>
      </w:pPr>
    </w:p>
    <w:p w:rsidR="00440107" w:rsidRDefault="00440107" w:rsidP="00440107">
      <w:pPr>
        <w:pStyle w:val="a3"/>
        <w:numPr>
          <w:ilvl w:val="1"/>
          <w:numId w:val="2"/>
        </w:numPr>
        <w:ind w:firstLineChars="0"/>
      </w:pPr>
      <w:r w:rsidRPr="00440107">
        <w:t>getLatestBook()</w:t>
      </w:r>
    </w:p>
    <w:p w:rsidR="00440107" w:rsidRDefault="00440107" w:rsidP="00440107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15465A" w:rsidRDefault="0015465A" w:rsidP="00440107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1D6E9682" wp14:editId="67F07F0B">
            <wp:extent cx="1457325" cy="3977902"/>
            <wp:effectExtent l="0" t="0" r="0" b="381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57325" cy="3977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107" w:rsidRDefault="00440107" w:rsidP="00440107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3B04D0" w:rsidTr="00681ACF">
        <w:trPr>
          <w:trHeight w:val="158"/>
        </w:trPr>
        <w:tc>
          <w:tcPr>
            <w:tcW w:w="1492" w:type="dxa"/>
            <w:vMerge w:val="restart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B04D0" w:rsidTr="00681ACF">
        <w:trPr>
          <w:trHeight w:val="157"/>
        </w:trPr>
        <w:tc>
          <w:tcPr>
            <w:tcW w:w="1492" w:type="dxa"/>
            <w:vMerge/>
          </w:tcPr>
          <w:p w:rsidR="003B04D0" w:rsidRDefault="003B04D0" w:rsidP="00681AC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3B04D0" w:rsidRDefault="003B04D0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B04D0" w:rsidRDefault="003B04D0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B04D0" w:rsidRDefault="003B04D0" w:rsidP="00681ACF">
            <w:pPr>
              <w:pStyle w:val="a3"/>
              <w:ind w:firstLineChars="0" w:firstLine="0"/>
            </w:pPr>
          </w:p>
        </w:tc>
      </w:tr>
      <w:tr w:rsidR="003B04D0" w:rsidTr="00681ACF">
        <w:tc>
          <w:tcPr>
            <w:tcW w:w="1492" w:type="dxa"/>
          </w:tcPr>
          <w:p w:rsidR="003B04D0" w:rsidRDefault="00A14F2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100</w:t>
            </w:r>
          </w:p>
        </w:tc>
        <w:tc>
          <w:tcPr>
            <w:tcW w:w="1457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ook</w:t>
            </w:r>
            <w:r>
              <w:rPr>
                <w:rFonts w:hint="eastAsia"/>
              </w:rPr>
              <w:t>有值</w:t>
            </w:r>
          </w:p>
        </w:tc>
        <w:tc>
          <w:tcPr>
            <w:tcW w:w="1457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3B04D0" w:rsidTr="00681ACF">
        <w:tc>
          <w:tcPr>
            <w:tcW w:w="1492" w:type="dxa"/>
          </w:tcPr>
          <w:p w:rsidR="003B04D0" w:rsidRDefault="00A14F2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101</w:t>
            </w:r>
          </w:p>
        </w:tc>
        <w:tc>
          <w:tcPr>
            <w:tcW w:w="1457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ook</w:t>
            </w:r>
            <w:r>
              <w:rPr>
                <w:rFonts w:hint="eastAsia"/>
              </w:rPr>
              <w:t>无值</w:t>
            </w:r>
          </w:p>
        </w:tc>
        <w:tc>
          <w:tcPr>
            <w:tcW w:w="1457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B04D0" w:rsidRDefault="003B04D0" w:rsidP="00681AC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A14F22" w:rsidTr="00681ACF">
        <w:tc>
          <w:tcPr>
            <w:tcW w:w="1492" w:type="dxa"/>
          </w:tcPr>
          <w:p w:rsidR="00A14F22" w:rsidRDefault="00A14F22" w:rsidP="00A14F22">
            <w:pPr>
              <w:pStyle w:val="a3"/>
              <w:ind w:firstLineChars="0" w:firstLine="0"/>
            </w:pPr>
            <w:r>
              <w:rPr>
                <w:rFonts w:hint="eastAsia"/>
              </w:rPr>
              <w:t>102</w:t>
            </w:r>
          </w:p>
        </w:tc>
        <w:tc>
          <w:tcPr>
            <w:tcW w:w="1457" w:type="dxa"/>
          </w:tcPr>
          <w:p w:rsidR="00A14F22" w:rsidRDefault="00A14F2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Book</w:t>
            </w:r>
            <w:r>
              <w:rPr>
                <w:rFonts w:hint="eastAsia"/>
              </w:rPr>
              <w:t>有值只足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1457" w:type="dxa"/>
          </w:tcPr>
          <w:p w:rsidR="00A14F22" w:rsidRDefault="00A14F2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14F22" w:rsidRDefault="00A14F2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14F22" w:rsidRDefault="00A14F22" w:rsidP="00681ACF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</w:tbl>
    <w:p w:rsidR="0015465A" w:rsidRDefault="0015465A" w:rsidP="00440107">
      <w:pPr>
        <w:pStyle w:val="a3"/>
        <w:ind w:left="1200" w:firstLineChars="0" w:firstLine="0"/>
      </w:pPr>
    </w:p>
    <w:p w:rsidR="00440107" w:rsidRDefault="00440107" w:rsidP="00440107">
      <w:pPr>
        <w:pStyle w:val="a3"/>
        <w:numPr>
          <w:ilvl w:val="1"/>
          <w:numId w:val="2"/>
        </w:numPr>
        <w:ind w:firstLineChars="0"/>
      </w:pPr>
      <w:r w:rsidRPr="00440107">
        <w:t>deleteBook(int)</w:t>
      </w:r>
    </w:p>
    <w:p w:rsidR="00440107" w:rsidRDefault="00B97659" w:rsidP="00440107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7777AF" w:rsidRDefault="007777AF" w:rsidP="00440107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5EF19D9D" wp14:editId="71BD7FE8">
            <wp:extent cx="1780870" cy="32385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78087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107" w:rsidRDefault="00440107" w:rsidP="00440107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7777AF" w:rsidTr="00681ACF">
        <w:trPr>
          <w:trHeight w:val="158"/>
        </w:trPr>
        <w:tc>
          <w:tcPr>
            <w:tcW w:w="1492" w:type="dxa"/>
            <w:vMerge w:val="restart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7777AF" w:rsidTr="00681ACF">
        <w:trPr>
          <w:trHeight w:val="157"/>
        </w:trPr>
        <w:tc>
          <w:tcPr>
            <w:tcW w:w="1492" w:type="dxa"/>
            <w:vMerge/>
          </w:tcPr>
          <w:p w:rsidR="007777AF" w:rsidRDefault="007777AF" w:rsidP="00681AC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7777AF" w:rsidRDefault="007777AF" w:rsidP="00681ACF">
            <w:pPr>
              <w:pStyle w:val="a3"/>
              <w:ind w:firstLineChars="0" w:firstLine="0"/>
            </w:pPr>
            <w:r w:rsidRPr="007777AF">
              <w:t>bookid</w:t>
            </w:r>
          </w:p>
        </w:tc>
        <w:tc>
          <w:tcPr>
            <w:tcW w:w="1457" w:type="dxa"/>
            <w:vMerge/>
          </w:tcPr>
          <w:p w:rsidR="007777AF" w:rsidRDefault="007777AF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7777AF" w:rsidRDefault="007777AF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7777AF" w:rsidRDefault="007777AF" w:rsidP="00681ACF">
            <w:pPr>
              <w:pStyle w:val="a3"/>
              <w:ind w:firstLineChars="0" w:firstLine="0"/>
            </w:pPr>
          </w:p>
        </w:tc>
      </w:tr>
      <w:tr w:rsidR="007777AF" w:rsidTr="00681ACF">
        <w:tc>
          <w:tcPr>
            <w:tcW w:w="1492" w:type="dxa"/>
          </w:tcPr>
          <w:p w:rsidR="007777AF" w:rsidRDefault="007777AF" w:rsidP="00A14F22">
            <w:pPr>
              <w:pStyle w:val="a3"/>
              <w:ind w:firstLineChars="0" w:firstLine="0"/>
            </w:pPr>
            <w:r>
              <w:rPr>
                <w:rFonts w:hint="eastAsia"/>
              </w:rPr>
              <w:t>10</w:t>
            </w:r>
            <w:r w:rsidR="00A14F22">
              <w:rPr>
                <w:rFonts w:hint="eastAsia"/>
              </w:rPr>
              <w:t>3</w:t>
            </w:r>
          </w:p>
        </w:tc>
        <w:tc>
          <w:tcPr>
            <w:tcW w:w="1457" w:type="dxa"/>
          </w:tcPr>
          <w:p w:rsidR="007777AF" w:rsidRDefault="004729AA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1457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7777AF" w:rsidTr="00681ACF">
        <w:tc>
          <w:tcPr>
            <w:tcW w:w="1492" w:type="dxa"/>
          </w:tcPr>
          <w:p w:rsidR="007777AF" w:rsidRDefault="007777AF" w:rsidP="00A14F22">
            <w:pPr>
              <w:pStyle w:val="a3"/>
              <w:ind w:firstLineChars="0" w:firstLine="0"/>
            </w:pPr>
            <w:r>
              <w:rPr>
                <w:rFonts w:hint="eastAsia"/>
              </w:rPr>
              <w:t>10</w:t>
            </w:r>
            <w:r w:rsidR="00A14F22">
              <w:rPr>
                <w:rFonts w:hint="eastAsia"/>
              </w:rPr>
              <w:t>4</w:t>
            </w:r>
          </w:p>
        </w:tc>
        <w:tc>
          <w:tcPr>
            <w:tcW w:w="1457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50</w:t>
            </w:r>
          </w:p>
        </w:tc>
        <w:tc>
          <w:tcPr>
            <w:tcW w:w="1457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7777AF" w:rsidRDefault="007777AF" w:rsidP="00681ACF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</w:tbl>
    <w:p w:rsidR="007777AF" w:rsidRDefault="007777AF" w:rsidP="00440107">
      <w:pPr>
        <w:pStyle w:val="a3"/>
        <w:ind w:left="1200" w:firstLineChars="0" w:firstLine="0"/>
      </w:pPr>
    </w:p>
    <w:p w:rsidR="00D961E1" w:rsidRDefault="00B97659" w:rsidP="00B9765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：</w:t>
      </w:r>
      <w:r>
        <w:rPr>
          <w:rFonts w:hint="eastAsia"/>
        </w:rPr>
        <w:t>DaoOrder</w:t>
      </w:r>
    </w:p>
    <w:p w:rsidR="00B97659" w:rsidRDefault="00B97659" w:rsidP="00B97659">
      <w:pPr>
        <w:pStyle w:val="a3"/>
        <w:ind w:left="720" w:firstLineChars="0" w:firstLine="0"/>
      </w:pPr>
      <w:r>
        <w:rPr>
          <w:rFonts w:hint="eastAsia"/>
        </w:rPr>
        <w:t>测试方法：判定</w:t>
      </w:r>
      <w:r>
        <w:rPr>
          <w:rFonts w:hint="eastAsia"/>
        </w:rPr>
        <w:t>/</w:t>
      </w:r>
      <w:r>
        <w:rPr>
          <w:rFonts w:hint="eastAsia"/>
        </w:rPr>
        <w:t>条件</w:t>
      </w:r>
    </w:p>
    <w:p w:rsidR="00B97659" w:rsidRDefault="00B97659" w:rsidP="00B97659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getOrderDetail(int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181A7B" w:rsidRDefault="00181A7B" w:rsidP="00B97659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578B20B9" wp14:editId="5393ACD9">
            <wp:extent cx="1695450" cy="3308964"/>
            <wp:effectExtent l="0" t="0" r="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3308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181A7B" w:rsidTr="00681ACF">
        <w:trPr>
          <w:trHeight w:val="158"/>
        </w:trPr>
        <w:tc>
          <w:tcPr>
            <w:tcW w:w="1492" w:type="dxa"/>
            <w:vMerge w:val="restart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181A7B" w:rsidTr="00681ACF">
        <w:trPr>
          <w:trHeight w:val="157"/>
        </w:trPr>
        <w:tc>
          <w:tcPr>
            <w:tcW w:w="1492" w:type="dxa"/>
            <w:vMerge/>
          </w:tcPr>
          <w:p w:rsidR="00181A7B" w:rsidRDefault="00181A7B" w:rsidP="00681AC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orderID </w:t>
            </w:r>
          </w:p>
        </w:tc>
        <w:tc>
          <w:tcPr>
            <w:tcW w:w="1457" w:type="dxa"/>
            <w:vMerge/>
          </w:tcPr>
          <w:p w:rsidR="00181A7B" w:rsidRDefault="00181A7B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181A7B" w:rsidRDefault="00181A7B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181A7B" w:rsidRDefault="00181A7B" w:rsidP="00681ACF">
            <w:pPr>
              <w:pStyle w:val="a3"/>
              <w:ind w:firstLineChars="0" w:firstLine="0"/>
            </w:pPr>
          </w:p>
        </w:tc>
      </w:tr>
      <w:tr w:rsidR="00181A7B" w:rsidTr="00681ACF">
        <w:tc>
          <w:tcPr>
            <w:tcW w:w="1492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103</w:t>
            </w:r>
          </w:p>
        </w:tc>
        <w:tc>
          <w:tcPr>
            <w:tcW w:w="1457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57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181A7B" w:rsidRDefault="00181A7B" w:rsidP="00681ACF">
            <w:pPr>
              <w:pStyle w:val="a3"/>
              <w:ind w:firstLineChars="0" w:firstLine="0"/>
            </w:pPr>
            <w:r w:rsidRPr="00181A7B">
              <w:t>BeanOrder</w:t>
            </w:r>
            <w:r>
              <w:rPr>
                <w:rFonts w:hint="eastAsia"/>
              </w:rPr>
              <w:t>中有</w:t>
            </w:r>
            <w:r>
              <w:rPr>
                <w:rFonts w:hint="eastAsia"/>
              </w:rPr>
              <w:t>book</w:t>
            </w:r>
          </w:p>
        </w:tc>
      </w:tr>
      <w:tr w:rsidR="00181A7B" w:rsidTr="00681ACF">
        <w:tc>
          <w:tcPr>
            <w:tcW w:w="1492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104</w:t>
            </w:r>
          </w:p>
        </w:tc>
        <w:tc>
          <w:tcPr>
            <w:tcW w:w="1457" w:type="dxa"/>
          </w:tcPr>
          <w:p w:rsidR="00181A7B" w:rsidRDefault="00C61962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100</w:t>
            </w:r>
          </w:p>
        </w:tc>
        <w:tc>
          <w:tcPr>
            <w:tcW w:w="1457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181A7B" w:rsidRDefault="00181A7B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181A7B" w:rsidRDefault="00181A7B" w:rsidP="00681ACF">
            <w:pPr>
              <w:pStyle w:val="a3"/>
              <w:ind w:firstLineChars="0" w:firstLine="0"/>
            </w:pPr>
            <w:r w:rsidRPr="00181A7B">
              <w:t>BeanOrder</w:t>
            </w:r>
            <w:r>
              <w:rPr>
                <w:rFonts w:hint="eastAsia"/>
              </w:rPr>
              <w:t>中没有</w:t>
            </w:r>
            <w:r>
              <w:rPr>
                <w:rFonts w:hint="eastAsia"/>
              </w:rPr>
              <w:t>book</w:t>
            </w:r>
          </w:p>
        </w:tc>
      </w:tr>
    </w:tbl>
    <w:p w:rsidR="00181A7B" w:rsidRDefault="00181A7B" w:rsidP="00B97659">
      <w:pPr>
        <w:pStyle w:val="a3"/>
        <w:ind w:left="1200" w:firstLineChars="0" w:firstLine="0"/>
      </w:pP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addOrder(BeanOrder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C61962" w:rsidRDefault="00371CCF" w:rsidP="00B97659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3C3733B2" wp14:editId="6A9A6854">
            <wp:extent cx="1870567" cy="423862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870567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371CCF" w:rsidTr="00681ACF">
        <w:trPr>
          <w:trHeight w:val="158"/>
        </w:trPr>
        <w:tc>
          <w:tcPr>
            <w:tcW w:w="1492" w:type="dxa"/>
            <w:vMerge w:val="restart"/>
          </w:tcPr>
          <w:p w:rsidR="00371CCF" w:rsidRDefault="00371CC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371CCF" w:rsidRDefault="00371CC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371CCF" w:rsidRDefault="00371CC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371CCF" w:rsidRDefault="00371CC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371CCF" w:rsidRDefault="00371CCF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71CCF" w:rsidTr="00681ACF">
        <w:trPr>
          <w:trHeight w:val="157"/>
        </w:trPr>
        <w:tc>
          <w:tcPr>
            <w:tcW w:w="1492" w:type="dxa"/>
            <w:vMerge/>
          </w:tcPr>
          <w:p w:rsidR="00371CCF" w:rsidRDefault="00371CCF" w:rsidP="00681ACF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371CCF" w:rsidRDefault="00371CCF" w:rsidP="00681ACF">
            <w:pPr>
              <w:pStyle w:val="a3"/>
              <w:ind w:firstLineChars="0" w:firstLine="0"/>
            </w:pPr>
            <w:r w:rsidRPr="00371CCF">
              <w:t>BeanOrder</w:t>
            </w:r>
          </w:p>
        </w:tc>
        <w:tc>
          <w:tcPr>
            <w:tcW w:w="1457" w:type="dxa"/>
            <w:vMerge/>
          </w:tcPr>
          <w:p w:rsidR="00371CCF" w:rsidRDefault="00371CCF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71CCF" w:rsidRDefault="00371CCF" w:rsidP="00681ACF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371CCF" w:rsidRDefault="00371CCF" w:rsidP="00681ACF">
            <w:pPr>
              <w:pStyle w:val="a3"/>
              <w:ind w:firstLineChars="0" w:firstLine="0"/>
            </w:pPr>
          </w:p>
        </w:tc>
      </w:tr>
      <w:tr w:rsidR="00371CCF" w:rsidTr="00681ACF">
        <w:tc>
          <w:tcPr>
            <w:tcW w:w="1492" w:type="dxa"/>
          </w:tcPr>
          <w:p w:rsidR="00371CCF" w:rsidRDefault="00371CCF" w:rsidP="00F32590">
            <w:pPr>
              <w:pStyle w:val="a3"/>
              <w:ind w:firstLineChars="0" w:firstLine="0"/>
            </w:pPr>
            <w:r>
              <w:rPr>
                <w:rFonts w:hint="eastAsia"/>
              </w:rPr>
              <w:t>10</w:t>
            </w:r>
            <w:r w:rsidR="00F32590">
              <w:rPr>
                <w:rFonts w:hint="eastAsia"/>
              </w:rPr>
              <w:t>5</w:t>
            </w:r>
          </w:p>
        </w:tc>
        <w:tc>
          <w:tcPr>
            <w:tcW w:w="1457" w:type="dxa"/>
          </w:tcPr>
          <w:p w:rsidR="00371CCF" w:rsidRDefault="00F32590" w:rsidP="00681ACF">
            <w:pPr>
              <w:pStyle w:val="a3"/>
              <w:ind w:firstLineChars="0" w:firstLine="0"/>
            </w:pPr>
            <w:r w:rsidRPr="00371CCF">
              <w:t>BeanOrder</w:t>
            </w:r>
            <w:r>
              <w:rPr>
                <w:rFonts w:hint="eastAsia"/>
              </w:rPr>
              <w:t>对象，</w:t>
            </w:r>
            <w:r>
              <w:rPr>
                <w:rFonts w:hint="eastAsia"/>
              </w:rPr>
              <w:t>username</w:t>
            </w:r>
            <w:r>
              <w:rPr>
                <w:rFonts w:hint="eastAsia"/>
              </w:rPr>
              <w:t>为空</w:t>
            </w:r>
          </w:p>
        </w:tc>
        <w:tc>
          <w:tcPr>
            <w:tcW w:w="1457" w:type="dxa"/>
          </w:tcPr>
          <w:p w:rsidR="00371CCF" w:rsidRDefault="00F3259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71CCF" w:rsidRDefault="00F3259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371CCF" w:rsidRDefault="00F32590" w:rsidP="00681ACF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371CCF" w:rsidTr="00681ACF">
        <w:tc>
          <w:tcPr>
            <w:tcW w:w="1492" w:type="dxa"/>
          </w:tcPr>
          <w:p w:rsidR="00371CCF" w:rsidRDefault="00371CCF" w:rsidP="00F32590">
            <w:pPr>
              <w:pStyle w:val="a3"/>
              <w:ind w:firstLineChars="0" w:firstLine="0"/>
            </w:pPr>
            <w:r>
              <w:rPr>
                <w:rFonts w:hint="eastAsia"/>
              </w:rPr>
              <w:t>10</w:t>
            </w:r>
            <w:r w:rsidR="00F32590">
              <w:rPr>
                <w:rFonts w:hint="eastAsia"/>
              </w:rPr>
              <w:t>6</w:t>
            </w:r>
          </w:p>
        </w:tc>
        <w:tc>
          <w:tcPr>
            <w:tcW w:w="1457" w:type="dxa"/>
          </w:tcPr>
          <w:p w:rsidR="00371CCF" w:rsidRDefault="00F32590" w:rsidP="00F32590">
            <w:pPr>
              <w:pStyle w:val="a3"/>
              <w:ind w:firstLineChars="0" w:firstLine="0"/>
            </w:pPr>
            <w:r w:rsidRPr="00371CCF">
              <w:t>BeanOrder</w:t>
            </w:r>
            <w:r>
              <w:rPr>
                <w:rFonts w:hint="eastAsia"/>
              </w:rPr>
              <w:t>对象，但</w:t>
            </w:r>
            <w:r w:rsidRPr="00F32590">
              <w:t>list</w:t>
            </w:r>
            <w:r>
              <w:rPr>
                <w:rFonts w:hint="eastAsia"/>
              </w:rPr>
              <w:t>为空</w:t>
            </w:r>
          </w:p>
        </w:tc>
        <w:tc>
          <w:tcPr>
            <w:tcW w:w="1457" w:type="dxa"/>
          </w:tcPr>
          <w:p w:rsidR="00371CCF" w:rsidRDefault="00F3259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71CCF" w:rsidRDefault="00F3259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371CCF" w:rsidRDefault="00F32590" w:rsidP="00681AC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F32590" w:rsidTr="00681ACF">
        <w:tc>
          <w:tcPr>
            <w:tcW w:w="1492" w:type="dxa"/>
          </w:tcPr>
          <w:p w:rsidR="00F32590" w:rsidRDefault="00F3259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107</w:t>
            </w:r>
          </w:p>
        </w:tc>
        <w:tc>
          <w:tcPr>
            <w:tcW w:w="1457" w:type="dxa"/>
          </w:tcPr>
          <w:p w:rsidR="00F32590" w:rsidRPr="00371CCF" w:rsidRDefault="00F32590" w:rsidP="00F32590">
            <w:pPr>
              <w:pStyle w:val="a3"/>
              <w:ind w:firstLineChars="0" w:firstLine="0"/>
            </w:pPr>
            <w:r w:rsidRPr="00371CCF">
              <w:t>BeanOrder</w:t>
            </w:r>
            <w:r>
              <w:rPr>
                <w:rFonts w:hint="eastAsia"/>
              </w:rPr>
              <w:t>对象，都不为空</w:t>
            </w:r>
          </w:p>
        </w:tc>
        <w:tc>
          <w:tcPr>
            <w:tcW w:w="1457" w:type="dxa"/>
          </w:tcPr>
          <w:p w:rsidR="00F32590" w:rsidRDefault="00F3259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F32590" w:rsidRDefault="00F32590" w:rsidP="00681ACF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F32590" w:rsidRDefault="00F32590" w:rsidP="00681AC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</w:tbl>
    <w:p w:rsidR="00371CCF" w:rsidRDefault="00371CCF" w:rsidP="00B97659">
      <w:pPr>
        <w:pStyle w:val="a3"/>
        <w:ind w:left="1200" w:firstLineChars="0" w:firstLine="0"/>
      </w:pPr>
    </w:p>
    <w:p w:rsidR="00B97659" w:rsidRDefault="00B97659" w:rsidP="00080198">
      <w:pPr>
        <w:pStyle w:val="a3"/>
        <w:ind w:left="1200" w:firstLineChars="0" w:firstLine="0"/>
      </w:pP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deleteOrder(int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080198" w:rsidRDefault="00080198" w:rsidP="00B97659">
      <w:pPr>
        <w:pStyle w:val="a3"/>
        <w:ind w:left="1200" w:firstLineChars="0" w:firstLine="0"/>
      </w:pPr>
      <w:r>
        <w:rPr>
          <w:noProof/>
        </w:rPr>
        <w:lastRenderedPageBreak/>
        <w:drawing>
          <wp:inline distT="0" distB="0" distL="0" distR="0" wp14:anchorId="38A8D728" wp14:editId="4052E390">
            <wp:extent cx="2171700" cy="3824080"/>
            <wp:effectExtent l="0" t="0" r="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382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080198" w:rsidTr="008E29A6">
        <w:trPr>
          <w:trHeight w:val="158"/>
        </w:trPr>
        <w:tc>
          <w:tcPr>
            <w:tcW w:w="1492" w:type="dxa"/>
            <w:vMerge w:val="restart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080198" w:rsidTr="008E29A6">
        <w:trPr>
          <w:trHeight w:val="157"/>
        </w:trPr>
        <w:tc>
          <w:tcPr>
            <w:tcW w:w="1492" w:type="dxa"/>
            <w:vMerge/>
          </w:tcPr>
          <w:p w:rsidR="00080198" w:rsidRDefault="00080198" w:rsidP="008E29A6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080198" w:rsidRDefault="00080198" w:rsidP="008E29A6">
            <w:pPr>
              <w:pStyle w:val="a3"/>
              <w:ind w:firstLineChars="0" w:firstLine="0"/>
            </w:pPr>
            <w:r w:rsidRPr="00080198">
              <w:t>orderID</w:t>
            </w:r>
          </w:p>
        </w:tc>
        <w:tc>
          <w:tcPr>
            <w:tcW w:w="1457" w:type="dxa"/>
            <w:vMerge/>
          </w:tcPr>
          <w:p w:rsidR="00080198" w:rsidRDefault="00080198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080198" w:rsidRDefault="00080198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080198" w:rsidRDefault="00080198" w:rsidP="008E29A6">
            <w:pPr>
              <w:pStyle w:val="a3"/>
              <w:ind w:firstLineChars="0" w:firstLine="0"/>
            </w:pPr>
          </w:p>
        </w:tc>
      </w:tr>
      <w:tr w:rsidR="00080198" w:rsidTr="008E29A6">
        <w:tc>
          <w:tcPr>
            <w:tcW w:w="1492" w:type="dxa"/>
          </w:tcPr>
          <w:p w:rsidR="00080198" w:rsidRDefault="00080198" w:rsidP="00080198">
            <w:pPr>
              <w:pStyle w:val="a3"/>
              <w:ind w:firstLineChars="0" w:firstLine="0"/>
            </w:pPr>
            <w:r>
              <w:rPr>
                <w:rFonts w:hint="eastAsia"/>
              </w:rPr>
              <w:t>109</w:t>
            </w:r>
          </w:p>
        </w:tc>
        <w:tc>
          <w:tcPr>
            <w:tcW w:w="1457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1457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080198" w:rsidTr="008E29A6">
        <w:tc>
          <w:tcPr>
            <w:tcW w:w="1492" w:type="dxa"/>
          </w:tcPr>
          <w:p w:rsidR="00080198" w:rsidRDefault="00080198" w:rsidP="00080198">
            <w:pPr>
              <w:pStyle w:val="a3"/>
              <w:ind w:firstLineChars="0" w:firstLine="0"/>
            </w:pPr>
            <w:r>
              <w:rPr>
                <w:rFonts w:hint="eastAsia"/>
              </w:rPr>
              <w:t>110</w:t>
            </w:r>
          </w:p>
        </w:tc>
        <w:tc>
          <w:tcPr>
            <w:tcW w:w="1457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57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080198" w:rsidRDefault="00080198" w:rsidP="008E29A6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</w:tbl>
    <w:p w:rsidR="00080198" w:rsidRDefault="00080198" w:rsidP="00B97659">
      <w:pPr>
        <w:pStyle w:val="a3"/>
        <w:ind w:left="1200" w:firstLineChars="0" w:firstLine="0"/>
      </w:pP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getTotalSaleAmount(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4123A7" w:rsidRDefault="00A4637D" w:rsidP="00B97659">
      <w:pPr>
        <w:pStyle w:val="a3"/>
        <w:ind w:left="1200" w:firstLineChars="0" w:firstLine="0"/>
      </w:pPr>
      <w:r>
        <w:object w:dxaOrig="4478" w:dyaOrig="8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348pt" o:ole="">
            <v:imagedata r:id="rId53" o:title=""/>
          </v:shape>
          <o:OLEObject Type="Embed" ProgID="Visio.Drawing.11" ShapeID="_x0000_i1025" DrawAspect="Content" ObjectID="_1402493757" r:id="rId54"/>
        </w:objec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4637D" w:rsidTr="008E29A6">
        <w:trPr>
          <w:trHeight w:val="158"/>
        </w:trPr>
        <w:tc>
          <w:tcPr>
            <w:tcW w:w="1492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4637D" w:rsidTr="008E29A6">
        <w:trPr>
          <w:trHeight w:val="157"/>
        </w:trPr>
        <w:tc>
          <w:tcPr>
            <w:tcW w:w="1492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1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0F4B2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2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有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26</w:t>
            </w:r>
          </w:p>
        </w:tc>
      </w:tr>
    </w:tbl>
    <w:p w:rsidR="00A4637D" w:rsidRDefault="00A4637D" w:rsidP="00B97659">
      <w:pPr>
        <w:pStyle w:val="a3"/>
        <w:ind w:left="1200" w:firstLineChars="0" w:firstLine="0"/>
      </w:pP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getTotalSalesRevenue(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A4637D" w:rsidRDefault="00A4637D" w:rsidP="00B97659">
      <w:pPr>
        <w:pStyle w:val="a3"/>
        <w:ind w:left="1200" w:firstLineChars="0" w:firstLine="0"/>
      </w:pPr>
      <w:r>
        <w:object w:dxaOrig="4478" w:dyaOrig="8588">
          <v:shape id="_x0000_i1026" type="#_x0000_t75" style="width:204.75pt;height:393pt" o:ole="">
            <v:imagedata r:id="rId55" o:title=""/>
          </v:shape>
          <o:OLEObject Type="Embed" ProgID="Visio.Drawing.11" ShapeID="_x0000_i1026" DrawAspect="Content" ObjectID="_1402493758" r:id="rId56"/>
        </w:objec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4637D" w:rsidTr="008E29A6">
        <w:trPr>
          <w:trHeight w:val="158"/>
        </w:trPr>
        <w:tc>
          <w:tcPr>
            <w:tcW w:w="1492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4637D" w:rsidTr="008E29A6">
        <w:trPr>
          <w:trHeight w:val="157"/>
        </w:trPr>
        <w:tc>
          <w:tcPr>
            <w:tcW w:w="1492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3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0F4B28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4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有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234</w:t>
            </w:r>
          </w:p>
        </w:tc>
      </w:tr>
    </w:tbl>
    <w:p w:rsidR="00A4637D" w:rsidRDefault="00A4637D" w:rsidP="00B97659">
      <w:pPr>
        <w:pStyle w:val="a3"/>
        <w:ind w:left="1200" w:firstLineChars="0" w:firstLine="0"/>
      </w:pP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getTotalOrderAmount(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A4637D" w:rsidRDefault="00A4637D" w:rsidP="00B97659">
      <w:pPr>
        <w:pStyle w:val="a3"/>
        <w:ind w:left="1200" w:firstLineChars="0" w:firstLine="0"/>
      </w:pPr>
      <w:r>
        <w:object w:dxaOrig="4478" w:dyaOrig="8588">
          <v:shape id="_x0000_i1027" type="#_x0000_t75" style="width:190.5pt;height:365.25pt" o:ole="">
            <v:imagedata r:id="rId57" o:title=""/>
          </v:shape>
          <o:OLEObject Type="Embed" ProgID="Visio.Drawing.11" ShapeID="_x0000_i1027" DrawAspect="Content" ObjectID="_1402493759" r:id="rId58"/>
        </w:objec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4637D" w:rsidTr="008E29A6">
        <w:trPr>
          <w:trHeight w:val="158"/>
        </w:trPr>
        <w:tc>
          <w:tcPr>
            <w:tcW w:w="1492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4637D" w:rsidTr="008E29A6">
        <w:trPr>
          <w:trHeight w:val="157"/>
        </w:trPr>
        <w:tc>
          <w:tcPr>
            <w:tcW w:w="1492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5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0F4B28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6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有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</w:tr>
    </w:tbl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getUnauditedOrderAmount(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</w:t>
      </w:r>
      <w:r>
        <w:rPr>
          <w:rFonts w:hint="eastAsia"/>
        </w:rPr>
        <w:t>:</w:t>
      </w:r>
    </w:p>
    <w:p w:rsidR="00A4637D" w:rsidRDefault="00A4637D" w:rsidP="00B97659">
      <w:pPr>
        <w:pStyle w:val="a3"/>
        <w:ind w:left="1200" w:firstLineChars="0" w:firstLine="0"/>
      </w:pPr>
      <w:r>
        <w:object w:dxaOrig="4478" w:dyaOrig="8588">
          <v:shape id="_x0000_i1028" type="#_x0000_t75" style="width:164.25pt;height:314.25pt" o:ole="">
            <v:imagedata r:id="rId59" o:title=""/>
          </v:shape>
          <o:OLEObject Type="Embed" ProgID="Visio.Drawing.11" ShapeID="_x0000_i1028" DrawAspect="Content" ObjectID="_1402493760" r:id="rId60"/>
        </w:objec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4637D" w:rsidTr="008E29A6">
        <w:trPr>
          <w:trHeight w:val="158"/>
        </w:trPr>
        <w:tc>
          <w:tcPr>
            <w:tcW w:w="1492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4637D" w:rsidTr="008E29A6">
        <w:trPr>
          <w:trHeight w:val="157"/>
        </w:trPr>
        <w:tc>
          <w:tcPr>
            <w:tcW w:w="1492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7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 w:rsidRPr="00A4637D">
              <w:t>-1</w:t>
            </w: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8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有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A4637D" w:rsidRDefault="00A4637D" w:rsidP="00B97659">
      <w:pPr>
        <w:pStyle w:val="a3"/>
        <w:ind w:left="1200" w:firstLineChars="0" w:firstLine="0"/>
      </w:pP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 w:rsidRPr="00B97659">
        <w:t>getFinishOrderAmount(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A4637D" w:rsidRDefault="00A4637D" w:rsidP="00B97659">
      <w:pPr>
        <w:pStyle w:val="a3"/>
        <w:ind w:left="1200" w:firstLineChars="0" w:firstLine="0"/>
      </w:pPr>
      <w:r>
        <w:object w:dxaOrig="4478" w:dyaOrig="8588">
          <v:shape id="_x0000_i1029" type="#_x0000_t75" style="width:174.75pt;height:335.25pt" o:ole="">
            <v:imagedata r:id="rId61" o:title=""/>
          </v:shape>
          <o:OLEObject Type="Embed" ProgID="Visio.Drawing.11" ShapeID="_x0000_i1029" DrawAspect="Content" ObjectID="_1402493761" r:id="rId62"/>
        </w:objec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4637D" w:rsidTr="008E29A6">
        <w:trPr>
          <w:trHeight w:val="158"/>
        </w:trPr>
        <w:tc>
          <w:tcPr>
            <w:tcW w:w="1492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4637D" w:rsidTr="008E29A6">
        <w:trPr>
          <w:trHeight w:val="157"/>
        </w:trPr>
        <w:tc>
          <w:tcPr>
            <w:tcW w:w="1492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19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 w:rsidRPr="00A4637D">
              <w:t>-1</w:t>
            </w: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20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有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</w:tbl>
    <w:p w:rsidR="00A4637D" w:rsidRDefault="00A4637D" w:rsidP="00B97659">
      <w:pPr>
        <w:pStyle w:val="a3"/>
        <w:ind w:left="1200" w:firstLineChars="0" w:firstLine="0"/>
      </w:pPr>
    </w:p>
    <w:p w:rsidR="00B97659" w:rsidRDefault="00B97659" w:rsidP="00B9765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Pr="00B97659">
        <w:t>getLatestOrders(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A4637D" w:rsidRDefault="00A4637D" w:rsidP="00B97659">
      <w:pPr>
        <w:pStyle w:val="a3"/>
        <w:ind w:left="1200" w:firstLineChars="0" w:firstLine="0"/>
      </w:pPr>
      <w:r>
        <w:object w:dxaOrig="3113" w:dyaOrig="8588">
          <v:shape id="_x0000_i1030" type="#_x0000_t75" style="width:128.25pt;height:353.25pt" o:ole="">
            <v:imagedata r:id="rId63" o:title=""/>
          </v:shape>
          <o:OLEObject Type="Embed" ProgID="Visio.Drawing.11" ShapeID="_x0000_i1030" DrawAspect="Content" ObjectID="_1402493762" r:id="rId64"/>
        </w:objec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492"/>
        <w:gridCol w:w="1457"/>
        <w:gridCol w:w="1457"/>
        <w:gridCol w:w="1458"/>
        <w:gridCol w:w="1458"/>
      </w:tblGrid>
      <w:tr w:rsidR="00A4637D" w:rsidTr="008E29A6">
        <w:trPr>
          <w:trHeight w:val="158"/>
        </w:trPr>
        <w:tc>
          <w:tcPr>
            <w:tcW w:w="1492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7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8" w:type="dxa"/>
            <w:vMerge w:val="restart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4637D" w:rsidTr="008E29A6">
        <w:trPr>
          <w:trHeight w:val="157"/>
        </w:trPr>
        <w:tc>
          <w:tcPr>
            <w:tcW w:w="1492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457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  <w:tc>
          <w:tcPr>
            <w:tcW w:w="1458" w:type="dxa"/>
            <w:vMerge/>
          </w:tcPr>
          <w:p w:rsidR="00A4637D" w:rsidRDefault="00A4637D" w:rsidP="008E29A6">
            <w:pPr>
              <w:pStyle w:val="a3"/>
              <w:ind w:firstLineChars="0" w:firstLine="0"/>
            </w:pP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21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无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8" w:type="dxa"/>
          </w:tcPr>
          <w:p w:rsidR="00A4637D" w:rsidRDefault="00B837D4" w:rsidP="008E29A6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A4637D" w:rsidTr="008E29A6">
        <w:tc>
          <w:tcPr>
            <w:tcW w:w="1492" w:type="dxa"/>
          </w:tcPr>
          <w:p w:rsidR="00A4637D" w:rsidRDefault="00A4637D" w:rsidP="00A4637D">
            <w:pPr>
              <w:pStyle w:val="a3"/>
              <w:ind w:firstLineChars="0" w:firstLine="0"/>
            </w:pPr>
            <w:r>
              <w:rPr>
                <w:rFonts w:hint="eastAsia"/>
              </w:rPr>
              <w:t>122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有数据</w:t>
            </w:r>
          </w:p>
        </w:tc>
        <w:tc>
          <w:tcPr>
            <w:tcW w:w="1457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A4637D" w:rsidP="008E29A6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8" w:type="dxa"/>
          </w:tcPr>
          <w:p w:rsidR="00A4637D" w:rsidRDefault="00B837D4" w:rsidP="008E29A6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</w:tbl>
    <w:p w:rsidR="00A4637D" w:rsidRDefault="00A4637D" w:rsidP="00B97659">
      <w:pPr>
        <w:pStyle w:val="a3"/>
        <w:ind w:left="1200" w:firstLineChars="0" w:firstLine="0"/>
      </w:pPr>
    </w:p>
    <w:p w:rsidR="00B97659" w:rsidRDefault="00B837D4" w:rsidP="00B9765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="00B97659" w:rsidRPr="00B97659">
        <w:t>getItemOrders(int, int, int)</w: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B837D4" w:rsidRDefault="00B837D4" w:rsidP="00B97659">
      <w:pPr>
        <w:pStyle w:val="a3"/>
        <w:ind w:left="1200" w:firstLineChars="0" w:firstLine="0"/>
      </w:pPr>
      <w:r>
        <w:object w:dxaOrig="3113" w:dyaOrig="8588">
          <v:shape id="_x0000_i1031" type="#_x0000_t75" style="width:118.5pt;height:326.25pt" o:ole="">
            <v:imagedata r:id="rId65" o:title=""/>
          </v:shape>
          <o:OLEObject Type="Embed" ProgID="Visio.Drawing.11" ShapeID="_x0000_i1031" DrawAspect="Content" ObjectID="_1402493763" r:id="rId66"/>
        </w:object>
      </w:r>
    </w:p>
    <w:p w:rsidR="00B97659" w:rsidRDefault="00B97659" w:rsidP="00B97659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344"/>
        <w:gridCol w:w="826"/>
        <w:gridCol w:w="629"/>
        <w:gridCol w:w="610"/>
        <w:gridCol w:w="1297"/>
        <w:gridCol w:w="1298"/>
        <w:gridCol w:w="1318"/>
      </w:tblGrid>
      <w:tr w:rsidR="00B837D4" w:rsidTr="00B837D4">
        <w:trPr>
          <w:trHeight w:val="158"/>
        </w:trPr>
        <w:tc>
          <w:tcPr>
            <w:tcW w:w="1485" w:type="dxa"/>
            <w:vMerge w:val="restart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  <w:gridSpan w:val="3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B837D4" w:rsidTr="008E29A6">
        <w:trPr>
          <w:trHeight w:val="157"/>
        </w:trPr>
        <w:tc>
          <w:tcPr>
            <w:tcW w:w="1485" w:type="dxa"/>
            <w:vMerge/>
          </w:tcPr>
          <w:p w:rsidR="00B837D4" w:rsidRDefault="00B837D4" w:rsidP="00B97659">
            <w:pPr>
              <w:pStyle w:val="a3"/>
              <w:ind w:firstLineChars="0" w:firstLine="0"/>
            </w:pP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 w:rsidRPr="00B837D4">
              <w:t>bookID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 w:rsidRPr="00B837D4">
              <w:t>page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 w:rsidRPr="00B837D4">
              <w:t>lines</w:t>
            </w:r>
          </w:p>
        </w:tc>
        <w:tc>
          <w:tcPr>
            <w:tcW w:w="1450" w:type="dxa"/>
            <w:vMerge/>
          </w:tcPr>
          <w:p w:rsidR="00B837D4" w:rsidRDefault="00B837D4" w:rsidP="00B97659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B837D4" w:rsidRDefault="00B837D4" w:rsidP="00B97659">
            <w:pPr>
              <w:pStyle w:val="a3"/>
              <w:ind w:firstLineChars="0" w:firstLine="0"/>
            </w:pPr>
          </w:p>
        </w:tc>
        <w:tc>
          <w:tcPr>
            <w:tcW w:w="1451" w:type="dxa"/>
            <w:vMerge/>
          </w:tcPr>
          <w:p w:rsidR="00B837D4" w:rsidRDefault="00B837D4" w:rsidP="00B97659">
            <w:pPr>
              <w:pStyle w:val="a3"/>
              <w:ind w:firstLineChars="0" w:firstLine="0"/>
            </w:pPr>
          </w:p>
        </w:tc>
      </w:tr>
      <w:tr w:rsidR="00B837D4" w:rsidTr="008E29A6">
        <w:tc>
          <w:tcPr>
            <w:tcW w:w="148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123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50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B837D4" w:rsidTr="008E29A6">
        <w:tc>
          <w:tcPr>
            <w:tcW w:w="148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124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95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50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1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451" w:type="dxa"/>
          </w:tcPr>
          <w:p w:rsidR="00B837D4" w:rsidRDefault="00B837D4" w:rsidP="00B97659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 xml:space="preserve">ot null </w:t>
            </w:r>
          </w:p>
        </w:tc>
      </w:tr>
    </w:tbl>
    <w:p w:rsidR="00B837D4" w:rsidRDefault="00B837D4" w:rsidP="00B97659">
      <w:pPr>
        <w:pStyle w:val="a3"/>
        <w:ind w:left="1200" w:firstLineChars="0" w:firstLine="0"/>
      </w:pPr>
    </w:p>
    <w:p w:rsidR="00B837D4" w:rsidRDefault="00B837D4" w:rsidP="00B837D4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Pr="00B837D4">
        <w:t>search(OrderRequire req, String username)</w:t>
      </w:r>
    </w:p>
    <w:p w:rsidR="00B837D4" w:rsidRDefault="00B837D4" w:rsidP="00B837D4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8E29A6" w:rsidRDefault="008E29A6" w:rsidP="00B837D4">
      <w:pPr>
        <w:pStyle w:val="a3"/>
        <w:ind w:left="1200" w:firstLineChars="0" w:firstLine="0"/>
      </w:pPr>
      <w:r>
        <w:object w:dxaOrig="5278" w:dyaOrig="17092">
          <v:shape id="_x0000_i1032" type="#_x0000_t75" style="width:166.5pt;height:539.25pt" o:ole="">
            <v:imagedata r:id="rId67" o:title=""/>
          </v:shape>
          <o:OLEObject Type="Embed" ProgID="Visio.Drawing.11" ShapeID="_x0000_i1032" DrawAspect="Content" ObjectID="_1402493764" r:id="rId68"/>
        </w:object>
      </w:r>
    </w:p>
    <w:p w:rsidR="00B837D4" w:rsidRDefault="00B837D4" w:rsidP="00B837D4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8788" w:type="dxa"/>
        <w:tblInd w:w="534" w:type="dxa"/>
        <w:tblLook w:val="04A0" w:firstRow="1" w:lastRow="0" w:firstColumn="1" w:lastColumn="0" w:noHBand="0" w:noVBand="1"/>
      </w:tblPr>
      <w:tblGrid>
        <w:gridCol w:w="1291"/>
        <w:gridCol w:w="1936"/>
        <w:gridCol w:w="2177"/>
        <w:gridCol w:w="1203"/>
        <w:gridCol w:w="1203"/>
        <w:gridCol w:w="978"/>
      </w:tblGrid>
      <w:tr w:rsidR="007859E1" w:rsidTr="007859E1">
        <w:trPr>
          <w:trHeight w:val="158"/>
        </w:trPr>
        <w:tc>
          <w:tcPr>
            <w:tcW w:w="1291" w:type="dxa"/>
            <w:vMerge w:val="restart"/>
          </w:tcPr>
          <w:p w:rsidR="008E29A6" w:rsidRDefault="008E29A6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4113" w:type="dxa"/>
            <w:gridSpan w:val="2"/>
          </w:tcPr>
          <w:p w:rsidR="008E29A6" w:rsidRDefault="008E29A6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203" w:type="dxa"/>
            <w:vMerge w:val="restart"/>
          </w:tcPr>
          <w:p w:rsidR="008E29A6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203" w:type="dxa"/>
            <w:vMerge w:val="restart"/>
          </w:tcPr>
          <w:p w:rsidR="008E29A6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978" w:type="dxa"/>
            <w:vMerge w:val="restart"/>
          </w:tcPr>
          <w:p w:rsidR="008E29A6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7859E1" w:rsidTr="007859E1">
        <w:trPr>
          <w:trHeight w:val="157"/>
        </w:trPr>
        <w:tc>
          <w:tcPr>
            <w:tcW w:w="1291" w:type="dxa"/>
            <w:vMerge/>
          </w:tcPr>
          <w:p w:rsidR="008E29A6" w:rsidRDefault="008E29A6" w:rsidP="00B837D4">
            <w:pPr>
              <w:pStyle w:val="a3"/>
              <w:ind w:firstLineChars="0" w:firstLine="0"/>
            </w:pPr>
          </w:p>
        </w:tc>
        <w:tc>
          <w:tcPr>
            <w:tcW w:w="1936" w:type="dxa"/>
          </w:tcPr>
          <w:p w:rsidR="008E29A6" w:rsidRDefault="008E29A6" w:rsidP="00B837D4">
            <w:pPr>
              <w:pStyle w:val="a3"/>
              <w:ind w:firstLineChars="0" w:firstLine="0"/>
            </w:pPr>
            <w:r w:rsidRPr="008E29A6">
              <w:t>OrderRequire</w:t>
            </w:r>
          </w:p>
        </w:tc>
        <w:tc>
          <w:tcPr>
            <w:tcW w:w="2177" w:type="dxa"/>
          </w:tcPr>
          <w:p w:rsidR="008E29A6" w:rsidRDefault="008E29A6" w:rsidP="00B837D4">
            <w:pPr>
              <w:pStyle w:val="a3"/>
              <w:ind w:firstLineChars="0" w:firstLine="0"/>
            </w:pPr>
            <w:r w:rsidRPr="008E29A6">
              <w:t>username</w:t>
            </w:r>
          </w:p>
        </w:tc>
        <w:tc>
          <w:tcPr>
            <w:tcW w:w="1203" w:type="dxa"/>
            <w:vMerge/>
          </w:tcPr>
          <w:p w:rsidR="008E29A6" w:rsidRDefault="008E29A6" w:rsidP="00B837D4">
            <w:pPr>
              <w:pStyle w:val="a3"/>
              <w:ind w:firstLineChars="0" w:firstLine="0"/>
            </w:pPr>
          </w:p>
        </w:tc>
        <w:tc>
          <w:tcPr>
            <w:tcW w:w="1203" w:type="dxa"/>
            <w:vMerge/>
          </w:tcPr>
          <w:p w:rsidR="008E29A6" w:rsidRDefault="008E29A6" w:rsidP="00B837D4">
            <w:pPr>
              <w:pStyle w:val="a3"/>
              <w:ind w:firstLineChars="0" w:firstLine="0"/>
            </w:pPr>
          </w:p>
        </w:tc>
        <w:tc>
          <w:tcPr>
            <w:tcW w:w="978" w:type="dxa"/>
            <w:vMerge/>
          </w:tcPr>
          <w:p w:rsidR="008E29A6" w:rsidRDefault="008E29A6" w:rsidP="00B837D4">
            <w:pPr>
              <w:pStyle w:val="a3"/>
              <w:ind w:firstLineChars="0" w:firstLine="0"/>
            </w:pPr>
          </w:p>
        </w:tc>
      </w:tr>
      <w:tr w:rsidR="007859E1" w:rsidTr="007859E1">
        <w:tc>
          <w:tcPr>
            <w:tcW w:w="1291" w:type="dxa"/>
          </w:tcPr>
          <w:p w:rsidR="008E29A6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125</w:t>
            </w:r>
          </w:p>
        </w:tc>
        <w:tc>
          <w:tcPr>
            <w:tcW w:w="1936" w:type="dxa"/>
          </w:tcPr>
          <w:p w:rsidR="008E29A6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有值的对象</w:t>
            </w:r>
          </w:p>
        </w:tc>
        <w:tc>
          <w:tcPr>
            <w:tcW w:w="2177" w:type="dxa"/>
          </w:tcPr>
          <w:p w:rsidR="008E29A6" w:rsidRDefault="007859E1" w:rsidP="00B837D4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203" w:type="dxa"/>
          </w:tcPr>
          <w:p w:rsidR="008E29A6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T1,T2,T3,T4</w:t>
            </w:r>
          </w:p>
        </w:tc>
        <w:tc>
          <w:tcPr>
            <w:tcW w:w="1203" w:type="dxa"/>
          </w:tcPr>
          <w:p w:rsidR="008E29A6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T1,T2,T3,T4</w:t>
            </w:r>
          </w:p>
        </w:tc>
        <w:tc>
          <w:tcPr>
            <w:tcW w:w="978" w:type="dxa"/>
          </w:tcPr>
          <w:p w:rsidR="008E29A6" w:rsidRDefault="007859E1" w:rsidP="00B837D4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7859E1" w:rsidTr="007859E1">
        <w:tc>
          <w:tcPr>
            <w:tcW w:w="1291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126</w:t>
            </w:r>
          </w:p>
        </w:tc>
        <w:tc>
          <w:tcPr>
            <w:tcW w:w="1936" w:type="dxa"/>
          </w:tcPr>
          <w:p w:rsidR="007859E1" w:rsidRDefault="007859E1" w:rsidP="007859E1">
            <w:pPr>
              <w:pStyle w:val="a3"/>
              <w:ind w:firstLineChars="0" w:firstLine="0"/>
            </w:pPr>
            <w:r>
              <w:rPr>
                <w:rFonts w:hint="eastAsia"/>
              </w:rPr>
              <w:t>对象默认值值，</w:t>
            </w:r>
            <w:r>
              <w:rPr>
                <w:rFonts w:hint="eastAsia"/>
              </w:rPr>
              <w:t>startTime=2012/9/9</w:t>
            </w:r>
          </w:p>
        </w:tc>
        <w:tc>
          <w:tcPr>
            <w:tcW w:w="2177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  <w:tc>
          <w:tcPr>
            <w:tcW w:w="1203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F1,F2,F3,F4</w:t>
            </w:r>
          </w:p>
        </w:tc>
        <w:tc>
          <w:tcPr>
            <w:tcW w:w="1203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F1,F2,F3,F4</w:t>
            </w:r>
          </w:p>
        </w:tc>
        <w:tc>
          <w:tcPr>
            <w:tcW w:w="978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7859E1" w:rsidTr="007859E1">
        <w:tc>
          <w:tcPr>
            <w:tcW w:w="1291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127</w:t>
            </w:r>
          </w:p>
        </w:tc>
        <w:tc>
          <w:tcPr>
            <w:tcW w:w="1936" w:type="dxa"/>
          </w:tcPr>
          <w:p w:rsidR="007859E1" w:rsidRDefault="007859E1" w:rsidP="007859E1">
            <w:pPr>
              <w:pStyle w:val="a3"/>
              <w:ind w:firstLineChars="0" w:firstLine="0"/>
            </w:pPr>
            <w:r>
              <w:rPr>
                <w:rFonts w:hint="eastAsia"/>
              </w:rPr>
              <w:t>有值的对象</w:t>
            </w:r>
          </w:p>
        </w:tc>
        <w:tc>
          <w:tcPr>
            <w:tcW w:w="2177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  <w:tc>
          <w:tcPr>
            <w:tcW w:w="1203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F1,T2,T3,T4</w:t>
            </w:r>
          </w:p>
        </w:tc>
        <w:tc>
          <w:tcPr>
            <w:tcW w:w="1203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rPr>
                <w:rFonts w:hint="eastAsia"/>
              </w:rPr>
              <w:t>F1,T2,T3,T4</w:t>
            </w:r>
          </w:p>
        </w:tc>
        <w:tc>
          <w:tcPr>
            <w:tcW w:w="978" w:type="dxa"/>
          </w:tcPr>
          <w:p w:rsidR="007859E1" w:rsidRDefault="007859E1" w:rsidP="00B837D4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</w:tbl>
    <w:p w:rsidR="008E29A6" w:rsidRDefault="008E29A6" w:rsidP="00B837D4">
      <w:pPr>
        <w:pStyle w:val="a3"/>
        <w:ind w:left="1200" w:firstLineChars="0" w:firstLine="0"/>
      </w:pPr>
    </w:p>
    <w:p w:rsidR="00B837D4" w:rsidRDefault="00B837D4" w:rsidP="00B837D4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 </w:t>
      </w:r>
      <w:r w:rsidRPr="00B837D4">
        <w:t>getRowNumber(OrderRequire req, String username)</w:t>
      </w:r>
    </w:p>
    <w:p w:rsidR="00B837D4" w:rsidRDefault="00B837D4" w:rsidP="00B837D4">
      <w:pPr>
        <w:pStyle w:val="a3"/>
        <w:ind w:left="1200" w:firstLineChars="0" w:firstLine="0"/>
      </w:pPr>
      <w:r>
        <w:rPr>
          <w:rFonts w:hint="eastAsia"/>
        </w:rPr>
        <w:lastRenderedPageBreak/>
        <w:t>流程图：</w:t>
      </w:r>
    </w:p>
    <w:p w:rsidR="006C6A41" w:rsidRDefault="006C6A41" w:rsidP="00B837D4">
      <w:pPr>
        <w:pStyle w:val="a3"/>
        <w:ind w:left="1200" w:firstLineChars="0" w:firstLine="0"/>
      </w:pPr>
      <w:r>
        <w:object w:dxaOrig="6470" w:dyaOrig="17092">
          <v:shape id="_x0000_i1033" type="#_x0000_t75" style="width:218.25pt;height:576.75pt" o:ole="">
            <v:imagedata r:id="rId69" o:title=""/>
          </v:shape>
          <o:OLEObject Type="Embed" ProgID="Visio.Drawing.11" ShapeID="_x0000_i1033" DrawAspect="Content" ObjectID="_1402493765" r:id="rId70"/>
        </w:object>
      </w:r>
    </w:p>
    <w:p w:rsidR="00B837D4" w:rsidRDefault="00B837D4" w:rsidP="00B837D4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8788" w:type="dxa"/>
        <w:tblInd w:w="534" w:type="dxa"/>
        <w:tblLook w:val="04A0" w:firstRow="1" w:lastRow="0" w:firstColumn="1" w:lastColumn="0" w:noHBand="0" w:noVBand="1"/>
      </w:tblPr>
      <w:tblGrid>
        <w:gridCol w:w="1291"/>
        <w:gridCol w:w="1936"/>
        <w:gridCol w:w="2177"/>
        <w:gridCol w:w="1203"/>
        <w:gridCol w:w="1203"/>
        <w:gridCol w:w="978"/>
      </w:tblGrid>
      <w:tr w:rsidR="006C6A41" w:rsidTr="00454990">
        <w:trPr>
          <w:trHeight w:val="158"/>
        </w:trPr>
        <w:tc>
          <w:tcPr>
            <w:tcW w:w="1291" w:type="dxa"/>
            <w:vMerge w:val="restart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4113" w:type="dxa"/>
            <w:gridSpan w:val="2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203" w:type="dxa"/>
            <w:vMerge w:val="restart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203" w:type="dxa"/>
            <w:vMerge w:val="restart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978" w:type="dxa"/>
            <w:vMerge w:val="restart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6C6A41" w:rsidTr="00454990">
        <w:trPr>
          <w:trHeight w:val="157"/>
        </w:trPr>
        <w:tc>
          <w:tcPr>
            <w:tcW w:w="1291" w:type="dxa"/>
            <w:vMerge/>
          </w:tcPr>
          <w:p w:rsidR="006C6A41" w:rsidRDefault="006C6A41" w:rsidP="00454990">
            <w:pPr>
              <w:pStyle w:val="a3"/>
              <w:ind w:firstLineChars="0" w:firstLine="0"/>
            </w:pPr>
          </w:p>
        </w:tc>
        <w:tc>
          <w:tcPr>
            <w:tcW w:w="1936" w:type="dxa"/>
          </w:tcPr>
          <w:p w:rsidR="006C6A41" w:rsidRDefault="006C6A41" w:rsidP="00454990">
            <w:pPr>
              <w:pStyle w:val="a3"/>
              <w:ind w:firstLineChars="0" w:firstLine="0"/>
            </w:pPr>
            <w:r w:rsidRPr="008E29A6">
              <w:t>OrderRequire</w:t>
            </w:r>
          </w:p>
        </w:tc>
        <w:tc>
          <w:tcPr>
            <w:tcW w:w="2177" w:type="dxa"/>
          </w:tcPr>
          <w:p w:rsidR="006C6A41" w:rsidRDefault="006C6A41" w:rsidP="00454990">
            <w:pPr>
              <w:pStyle w:val="a3"/>
              <w:ind w:firstLineChars="0" w:firstLine="0"/>
            </w:pPr>
            <w:r w:rsidRPr="008E29A6">
              <w:t>username</w:t>
            </w:r>
          </w:p>
        </w:tc>
        <w:tc>
          <w:tcPr>
            <w:tcW w:w="1203" w:type="dxa"/>
            <w:vMerge/>
          </w:tcPr>
          <w:p w:rsidR="006C6A41" w:rsidRDefault="006C6A41" w:rsidP="00454990">
            <w:pPr>
              <w:pStyle w:val="a3"/>
              <w:ind w:firstLineChars="0" w:firstLine="0"/>
            </w:pPr>
          </w:p>
        </w:tc>
        <w:tc>
          <w:tcPr>
            <w:tcW w:w="1203" w:type="dxa"/>
            <w:vMerge/>
          </w:tcPr>
          <w:p w:rsidR="006C6A41" w:rsidRDefault="006C6A41" w:rsidP="00454990">
            <w:pPr>
              <w:pStyle w:val="a3"/>
              <w:ind w:firstLineChars="0" w:firstLine="0"/>
            </w:pPr>
          </w:p>
        </w:tc>
        <w:tc>
          <w:tcPr>
            <w:tcW w:w="978" w:type="dxa"/>
            <w:vMerge/>
          </w:tcPr>
          <w:p w:rsidR="006C6A41" w:rsidRDefault="006C6A41" w:rsidP="00454990">
            <w:pPr>
              <w:pStyle w:val="a3"/>
              <w:ind w:firstLineChars="0" w:firstLine="0"/>
            </w:pPr>
          </w:p>
        </w:tc>
      </w:tr>
      <w:tr w:rsidR="006C6A41" w:rsidTr="00454990">
        <w:tc>
          <w:tcPr>
            <w:tcW w:w="1291" w:type="dxa"/>
          </w:tcPr>
          <w:p w:rsidR="006C6A41" w:rsidRDefault="006C6A41" w:rsidP="006C6A41">
            <w:pPr>
              <w:pStyle w:val="a3"/>
              <w:ind w:firstLineChars="0" w:firstLine="0"/>
            </w:pPr>
            <w:r>
              <w:rPr>
                <w:rFonts w:hint="eastAsia"/>
              </w:rPr>
              <w:t>128</w:t>
            </w:r>
          </w:p>
        </w:tc>
        <w:tc>
          <w:tcPr>
            <w:tcW w:w="1936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有值的对象</w:t>
            </w:r>
          </w:p>
        </w:tc>
        <w:tc>
          <w:tcPr>
            <w:tcW w:w="2177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t>“</w:t>
            </w:r>
            <w:r>
              <w:rPr>
                <w:rFonts w:hint="eastAsia"/>
              </w:rPr>
              <w:t>641567179@qq.com</w:t>
            </w:r>
            <w:r>
              <w:t>”</w:t>
            </w:r>
          </w:p>
        </w:tc>
        <w:tc>
          <w:tcPr>
            <w:tcW w:w="1203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T1,T2,T3,T4</w:t>
            </w:r>
          </w:p>
        </w:tc>
        <w:tc>
          <w:tcPr>
            <w:tcW w:w="1203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T1,T2,T3,T4</w:t>
            </w:r>
          </w:p>
        </w:tc>
        <w:tc>
          <w:tcPr>
            <w:tcW w:w="978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  <w:tr w:rsidR="006C6A41" w:rsidTr="00454990">
        <w:tc>
          <w:tcPr>
            <w:tcW w:w="1291" w:type="dxa"/>
          </w:tcPr>
          <w:p w:rsidR="006C6A41" w:rsidRDefault="006C6A41" w:rsidP="006C6A41">
            <w:pPr>
              <w:pStyle w:val="a3"/>
              <w:ind w:firstLineChars="0" w:firstLine="0"/>
            </w:pPr>
            <w:r>
              <w:rPr>
                <w:rFonts w:hint="eastAsia"/>
              </w:rPr>
              <w:t>129</w:t>
            </w:r>
          </w:p>
        </w:tc>
        <w:tc>
          <w:tcPr>
            <w:tcW w:w="1936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对象默认值值，</w:t>
            </w:r>
            <w:r>
              <w:rPr>
                <w:rFonts w:hint="eastAsia"/>
              </w:rPr>
              <w:t>startTime=2012/9/9</w:t>
            </w:r>
          </w:p>
        </w:tc>
        <w:tc>
          <w:tcPr>
            <w:tcW w:w="2177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  <w:tc>
          <w:tcPr>
            <w:tcW w:w="1203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F1,F2,F3,F4</w:t>
            </w:r>
          </w:p>
        </w:tc>
        <w:tc>
          <w:tcPr>
            <w:tcW w:w="1203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F1,F2,F3,F4</w:t>
            </w:r>
          </w:p>
        </w:tc>
        <w:tc>
          <w:tcPr>
            <w:tcW w:w="978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</w:tr>
      <w:tr w:rsidR="006C6A41" w:rsidTr="00454990">
        <w:tc>
          <w:tcPr>
            <w:tcW w:w="1291" w:type="dxa"/>
          </w:tcPr>
          <w:p w:rsidR="006C6A41" w:rsidRDefault="006C6A41" w:rsidP="006C6A41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130</w:t>
            </w:r>
          </w:p>
        </w:tc>
        <w:tc>
          <w:tcPr>
            <w:tcW w:w="1936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有值的对象</w:t>
            </w:r>
          </w:p>
        </w:tc>
        <w:tc>
          <w:tcPr>
            <w:tcW w:w="2177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  <w:tc>
          <w:tcPr>
            <w:tcW w:w="1203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F1,T2,T3,T4</w:t>
            </w:r>
          </w:p>
        </w:tc>
        <w:tc>
          <w:tcPr>
            <w:tcW w:w="1203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F1,T2,T3,T4</w:t>
            </w:r>
          </w:p>
        </w:tc>
        <w:tc>
          <w:tcPr>
            <w:tcW w:w="978" w:type="dxa"/>
          </w:tcPr>
          <w:p w:rsidR="006C6A41" w:rsidRDefault="006C6A41" w:rsidP="00454990">
            <w:pPr>
              <w:pStyle w:val="a3"/>
              <w:ind w:firstLineChars="0" w:firstLine="0"/>
            </w:pPr>
            <w:r>
              <w:rPr>
                <w:rFonts w:hint="eastAsia"/>
              </w:rPr>
              <w:t>4</w:t>
            </w:r>
          </w:p>
        </w:tc>
      </w:tr>
    </w:tbl>
    <w:p w:rsidR="006C6A41" w:rsidRPr="007426C2" w:rsidRDefault="006C6A41" w:rsidP="00B837D4">
      <w:pPr>
        <w:pStyle w:val="a3"/>
        <w:ind w:left="1200" w:firstLineChars="0" w:firstLine="0"/>
      </w:pPr>
    </w:p>
    <w:p w:rsidR="00205938" w:rsidRDefault="008E3F61" w:rsidP="008E3F6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类</w:t>
      </w:r>
      <w:r>
        <w:rPr>
          <w:rFonts w:hint="eastAsia"/>
        </w:rPr>
        <w:t xml:space="preserve"> DaoBook(</w:t>
      </w:r>
      <w:r>
        <w:rPr>
          <w:rFonts w:hint="eastAsia"/>
        </w:rPr>
        <w:t>附件测试</w:t>
      </w:r>
      <w:r>
        <w:rPr>
          <w:rFonts w:hint="eastAsia"/>
        </w:rPr>
        <w:t>)</w:t>
      </w:r>
    </w:p>
    <w:p w:rsidR="008E3F61" w:rsidRDefault="008E3F61" w:rsidP="008E3F61">
      <w:pPr>
        <w:pStyle w:val="a3"/>
        <w:ind w:left="720" w:firstLineChars="0" w:firstLine="0"/>
      </w:pPr>
      <w:r>
        <w:rPr>
          <w:rFonts w:hint="eastAsia"/>
        </w:rPr>
        <w:t>测试方法：判定</w:t>
      </w:r>
      <w:r>
        <w:rPr>
          <w:rFonts w:hint="eastAsia"/>
        </w:rPr>
        <w:t>/</w:t>
      </w:r>
      <w:r>
        <w:rPr>
          <w:rFonts w:hint="eastAsia"/>
        </w:rPr>
        <w:t>条件</w:t>
      </w:r>
    </w:p>
    <w:p w:rsidR="008E3F61" w:rsidRDefault="008E3F61" w:rsidP="008E3F61">
      <w:pPr>
        <w:pStyle w:val="a3"/>
        <w:ind w:left="720" w:firstLineChars="0" w:firstLine="0"/>
      </w:pPr>
      <w:r>
        <w:rPr>
          <w:rFonts w:hint="eastAsia"/>
        </w:rPr>
        <w:t>被测方法：</w:t>
      </w:r>
    </w:p>
    <w:p w:rsidR="008E3F61" w:rsidRDefault="008E3F61" w:rsidP="008E3F61">
      <w:pPr>
        <w:pStyle w:val="a3"/>
        <w:numPr>
          <w:ilvl w:val="1"/>
          <w:numId w:val="2"/>
        </w:numPr>
        <w:ind w:firstLineChars="0"/>
      </w:pPr>
      <w:r w:rsidRPr="008E3F61">
        <w:t>search(int sign, BookRequire req)</w:t>
      </w:r>
    </w:p>
    <w:p w:rsidR="008E3F61" w:rsidRDefault="008E3F61" w:rsidP="008E3F61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454990" w:rsidRDefault="00773A9A" w:rsidP="008E3F61">
      <w:pPr>
        <w:pStyle w:val="a3"/>
        <w:ind w:left="1200" w:firstLineChars="0" w:firstLine="0"/>
      </w:pPr>
      <w:r>
        <w:object w:dxaOrig="11707" w:dyaOrig="29239">
          <v:shape id="_x0000_i1034" type="#_x0000_t75" style="width:232.5pt;height:580.5pt" o:ole="">
            <v:imagedata r:id="rId71" o:title=""/>
          </v:shape>
          <o:OLEObject Type="Embed" ProgID="Visio.Drawing.11" ShapeID="_x0000_i1034" DrawAspect="Content" ObjectID="_1402493766" r:id="rId72"/>
        </w:object>
      </w:r>
    </w:p>
    <w:p w:rsidR="008E3F61" w:rsidRDefault="008E3F61" w:rsidP="008E3F61">
      <w:pPr>
        <w:pStyle w:val="a3"/>
        <w:ind w:left="1200" w:firstLineChars="0" w:firstLine="0"/>
      </w:pPr>
      <w:r>
        <w:rPr>
          <w:rFonts w:hint="eastAsia"/>
        </w:rPr>
        <w:lastRenderedPageBreak/>
        <w:t>测试用例：</w:t>
      </w:r>
    </w:p>
    <w:tbl>
      <w:tblPr>
        <w:tblStyle w:val="a5"/>
        <w:tblW w:w="8788" w:type="dxa"/>
        <w:tblInd w:w="534" w:type="dxa"/>
        <w:tblLook w:val="04A0" w:firstRow="1" w:lastRow="0" w:firstColumn="1" w:lastColumn="0" w:noHBand="0" w:noVBand="1"/>
      </w:tblPr>
      <w:tblGrid>
        <w:gridCol w:w="1168"/>
        <w:gridCol w:w="1711"/>
        <w:gridCol w:w="2094"/>
        <w:gridCol w:w="1521"/>
        <w:gridCol w:w="1384"/>
        <w:gridCol w:w="910"/>
      </w:tblGrid>
      <w:tr w:rsidR="005B661B" w:rsidTr="00897B0E">
        <w:trPr>
          <w:trHeight w:val="158"/>
        </w:trPr>
        <w:tc>
          <w:tcPr>
            <w:tcW w:w="1168" w:type="dxa"/>
            <w:vMerge w:val="restart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3805" w:type="dxa"/>
            <w:gridSpan w:val="2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521" w:type="dxa"/>
            <w:vMerge w:val="restart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384" w:type="dxa"/>
            <w:vMerge w:val="restart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910" w:type="dxa"/>
            <w:vMerge w:val="restart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5B661B" w:rsidTr="00897B0E">
        <w:trPr>
          <w:trHeight w:val="157"/>
        </w:trPr>
        <w:tc>
          <w:tcPr>
            <w:tcW w:w="1168" w:type="dxa"/>
            <w:vMerge/>
          </w:tcPr>
          <w:p w:rsidR="00773A9A" w:rsidRDefault="00773A9A" w:rsidP="003368E1">
            <w:pPr>
              <w:pStyle w:val="a3"/>
              <w:ind w:firstLineChars="0" w:firstLine="0"/>
            </w:pPr>
          </w:p>
        </w:tc>
        <w:tc>
          <w:tcPr>
            <w:tcW w:w="1711" w:type="dxa"/>
          </w:tcPr>
          <w:p w:rsidR="00773A9A" w:rsidRDefault="00773A9A" w:rsidP="003368E1">
            <w:pPr>
              <w:pStyle w:val="a3"/>
              <w:ind w:firstLineChars="0" w:firstLine="0"/>
            </w:pPr>
            <w:r w:rsidRPr="00773A9A">
              <w:t>sign</w:t>
            </w:r>
          </w:p>
        </w:tc>
        <w:tc>
          <w:tcPr>
            <w:tcW w:w="2094" w:type="dxa"/>
          </w:tcPr>
          <w:p w:rsidR="00773A9A" w:rsidRDefault="00773A9A" w:rsidP="003368E1">
            <w:pPr>
              <w:pStyle w:val="a3"/>
              <w:ind w:firstLineChars="0" w:firstLine="0"/>
            </w:pPr>
            <w:r w:rsidRPr="00773A9A">
              <w:t>BookRequire</w:t>
            </w:r>
          </w:p>
        </w:tc>
        <w:tc>
          <w:tcPr>
            <w:tcW w:w="1521" w:type="dxa"/>
            <w:vMerge/>
          </w:tcPr>
          <w:p w:rsidR="00773A9A" w:rsidRDefault="00773A9A" w:rsidP="003368E1">
            <w:pPr>
              <w:pStyle w:val="a3"/>
              <w:ind w:firstLineChars="0" w:firstLine="0"/>
            </w:pPr>
          </w:p>
        </w:tc>
        <w:tc>
          <w:tcPr>
            <w:tcW w:w="1384" w:type="dxa"/>
            <w:vMerge/>
          </w:tcPr>
          <w:p w:rsidR="00773A9A" w:rsidRDefault="00773A9A" w:rsidP="003368E1">
            <w:pPr>
              <w:pStyle w:val="a3"/>
              <w:ind w:firstLineChars="0" w:firstLine="0"/>
            </w:pPr>
          </w:p>
        </w:tc>
        <w:tc>
          <w:tcPr>
            <w:tcW w:w="910" w:type="dxa"/>
            <w:vMerge/>
          </w:tcPr>
          <w:p w:rsidR="00773A9A" w:rsidRDefault="00773A9A" w:rsidP="003368E1">
            <w:pPr>
              <w:pStyle w:val="a3"/>
              <w:ind w:firstLineChars="0" w:firstLine="0"/>
            </w:pPr>
          </w:p>
        </w:tc>
      </w:tr>
      <w:tr w:rsidR="005B661B" w:rsidTr="00897B0E">
        <w:tc>
          <w:tcPr>
            <w:tcW w:w="1168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31</w:t>
            </w:r>
          </w:p>
        </w:tc>
        <w:tc>
          <w:tcPr>
            <w:tcW w:w="1711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9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对象有值</w:t>
            </w:r>
          </w:p>
        </w:tc>
        <w:tc>
          <w:tcPr>
            <w:tcW w:w="1521" w:type="dxa"/>
          </w:tcPr>
          <w:p w:rsidR="00773A9A" w:rsidRDefault="00773A9A" w:rsidP="00773A9A">
            <w:pPr>
              <w:pStyle w:val="a3"/>
              <w:ind w:firstLineChars="0" w:firstLine="0"/>
            </w:pPr>
            <w:r>
              <w:rPr>
                <w:rFonts w:hint="eastAsia"/>
              </w:rPr>
              <w:t>T1,T10</w:t>
            </w:r>
          </w:p>
        </w:tc>
        <w:tc>
          <w:tcPr>
            <w:tcW w:w="138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,T10</w:t>
            </w:r>
          </w:p>
        </w:tc>
        <w:tc>
          <w:tcPr>
            <w:tcW w:w="910" w:type="dxa"/>
          </w:tcPr>
          <w:p w:rsidR="00773A9A" w:rsidRDefault="00773A9A" w:rsidP="00773A9A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5B661B" w:rsidTr="00897B0E">
        <w:tc>
          <w:tcPr>
            <w:tcW w:w="1168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32</w:t>
            </w:r>
          </w:p>
        </w:tc>
        <w:tc>
          <w:tcPr>
            <w:tcW w:w="1711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9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对象无值</w:t>
            </w:r>
          </w:p>
        </w:tc>
        <w:tc>
          <w:tcPr>
            <w:tcW w:w="1521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10</w:t>
            </w:r>
          </w:p>
        </w:tc>
        <w:tc>
          <w:tcPr>
            <w:tcW w:w="138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10</w:t>
            </w:r>
          </w:p>
        </w:tc>
        <w:tc>
          <w:tcPr>
            <w:tcW w:w="910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773A9A" w:rsidTr="00897B0E">
        <w:tc>
          <w:tcPr>
            <w:tcW w:w="1168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33</w:t>
            </w:r>
          </w:p>
        </w:tc>
        <w:tc>
          <w:tcPr>
            <w:tcW w:w="1711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9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对象有值</w:t>
            </w:r>
            <w:r w:rsidR="005B661B">
              <w:rPr>
                <w:rFonts w:hint="eastAsia"/>
              </w:rPr>
              <w:t>,beforeyear=true</w:t>
            </w:r>
            <w:r w:rsidR="00897B0E">
              <w:rPr>
                <w:rFonts w:hint="eastAsia"/>
              </w:rPr>
              <w:t>，</w:t>
            </w:r>
            <w:r w:rsidR="00897B0E">
              <w:rPr>
                <w:rFonts w:hint="eastAsia"/>
              </w:rPr>
              <w:t>year</w:t>
            </w:r>
            <w:r w:rsidR="00897B0E">
              <w:rPr>
                <w:rFonts w:hint="eastAsia"/>
              </w:rPr>
              <w:t>有值</w:t>
            </w:r>
          </w:p>
        </w:tc>
        <w:tc>
          <w:tcPr>
            <w:tcW w:w="1521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T2..T9,T10</w:t>
            </w:r>
          </w:p>
        </w:tc>
        <w:tc>
          <w:tcPr>
            <w:tcW w:w="138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T2..T9,T10</w:t>
            </w:r>
          </w:p>
        </w:tc>
        <w:tc>
          <w:tcPr>
            <w:tcW w:w="910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5B661B" w:rsidTr="00897B0E">
        <w:tc>
          <w:tcPr>
            <w:tcW w:w="1168" w:type="dxa"/>
          </w:tcPr>
          <w:p w:rsidR="005B661B" w:rsidRDefault="005B661B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34</w:t>
            </w:r>
          </w:p>
        </w:tc>
        <w:tc>
          <w:tcPr>
            <w:tcW w:w="1711" w:type="dxa"/>
          </w:tcPr>
          <w:p w:rsidR="005B661B" w:rsidRDefault="005B661B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94" w:type="dxa"/>
          </w:tcPr>
          <w:p w:rsidR="005B661B" w:rsidRDefault="005B661B" w:rsidP="005B661B">
            <w:pPr>
              <w:pStyle w:val="a3"/>
              <w:ind w:firstLineChars="0" w:firstLine="0"/>
            </w:pPr>
            <w:r>
              <w:rPr>
                <w:rFonts w:hint="eastAsia"/>
              </w:rPr>
              <w:t>对象有值</w:t>
            </w:r>
            <w:r>
              <w:rPr>
                <w:rFonts w:hint="eastAsia"/>
              </w:rPr>
              <w:t>,beforeyear=</w:t>
            </w:r>
            <w:r w:rsidR="00897B0E">
              <w:rPr>
                <w:rFonts w:hint="eastAsia"/>
              </w:rPr>
              <w:t>true</w:t>
            </w:r>
            <w:r w:rsidR="00897B0E">
              <w:rPr>
                <w:rFonts w:hint="eastAsia"/>
              </w:rPr>
              <w:t>，</w:t>
            </w:r>
            <w:r w:rsidR="00897B0E">
              <w:rPr>
                <w:rFonts w:hint="eastAsia"/>
              </w:rPr>
              <w:t>year</w:t>
            </w:r>
            <w:r w:rsidR="00897B0E">
              <w:rPr>
                <w:rFonts w:hint="eastAsia"/>
              </w:rPr>
              <w:t>无值</w:t>
            </w:r>
          </w:p>
        </w:tc>
        <w:tc>
          <w:tcPr>
            <w:tcW w:w="1521" w:type="dxa"/>
          </w:tcPr>
          <w:p w:rsidR="005B661B" w:rsidRDefault="005B661B" w:rsidP="005B661B">
            <w:pPr>
              <w:pStyle w:val="a3"/>
              <w:ind w:firstLineChars="0" w:firstLine="0"/>
            </w:pPr>
            <w:r>
              <w:rPr>
                <w:rFonts w:hint="eastAsia"/>
              </w:rPr>
              <w:t>F1,F2.T3.T9,T10</w:t>
            </w:r>
          </w:p>
        </w:tc>
        <w:tc>
          <w:tcPr>
            <w:tcW w:w="1384" w:type="dxa"/>
          </w:tcPr>
          <w:p w:rsidR="005B661B" w:rsidRDefault="005B661B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T2..T9,T10</w:t>
            </w:r>
          </w:p>
        </w:tc>
        <w:tc>
          <w:tcPr>
            <w:tcW w:w="910" w:type="dxa"/>
          </w:tcPr>
          <w:p w:rsidR="005B661B" w:rsidRDefault="005B661B" w:rsidP="003368E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</w:t>
            </w:r>
            <w:r>
              <w:rPr>
                <w:rFonts w:hint="eastAsia"/>
              </w:rPr>
              <w:t>ull</w:t>
            </w:r>
          </w:p>
        </w:tc>
      </w:tr>
      <w:tr w:rsidR="00773A9A" w:rsidTr="00897B0E">
        <w:tc>
          <w:tcPr>
            <w:tcW w:w="1168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34</w:t>
            </w:r>
          </w:p>
        </w:tc>
        <w:tc>
          <w:tcPr>
            <w:tcW w:w="1711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9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对象无值</w:t>
            </w:r>
          </w:p>
        </w:tc>
        <w:tc>
          <w:tcPr>
            <w:tcW w:w="1521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  <w:r>
              <w:t>…</w:t>
            </w:r>
            <w:r>
              <w:rPr>
                <w:rFonts w:hint="eastAsia"/>
              </w:rPr>
              <w:t>F9,F10</w:t>
            </w:r>
          </w:p>
        </w:tc>
        <w:tc>
          <w:tcPr>
            <w:tcW w:w="1384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  <w:r>
              <w:t>…</w:t>
            </w:r>
            <w:r>
              <w:rPr>
                <w:rFonts w:hint="eastAsia"/>
              </w:rPr>
              <w:t>F9,F10</w:t>
            </w:r>
          </w:p>
        </w:tc>
        <w:tc>
          <w:tcPr>
            <w:tcW w:w="910" w:type="dxa"/>
          </w:tcPr>
          <w:p w:rsidR="00773A9A" w:rsidRDefault="00773A9A" w:rsidP="003368E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773A9A" w:rsidRDefault="00773A9A" w:rsidP="008E3F61">
      <w:pPr>
        <w:pStyle w:val="a3"/>
        <w:ind w:left="1200" w:firstLineChars="0" w:firstLine="0"/>
      </w:pPr>
    </w:p>
    <w:p w:rsidR="008E3F61" w:rsidRDefault="008E3F61" w:rsidP="008E3F61">
      <w:pPr>
        <w:pStyle w:val="a3"/>
        <w:numPr>
          <w:ilvl w:val="1"/>
          <w:numId w:val="2"/>
        </w:numPr>
        <w:ind w:firstLineChars="0"/>
      </w:pPr>
      <w:r w:rsidRPr="008E3F61">
        <w:t>getSearchRowNumber(int sign, BookRequire req)</w:t>
      </w:r>
    </w:p>
    <w:p w:rsidR="008E3F61" w:rsidRDefault="008E3F61" w:rsidP="008E3F61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DD4184" w:rsidRDefault="00DD4184" w:rsidP="008E3F61">
      <w:pPr>
        <w:pStyle w:val="a3"/>
        <w:ind w:left="1200" w:firstLineChars="0" w:firstLine="0"/>
      </w:pPr>
      <w:r>
        <w:object w:dxaOrig="11707" w:dyaOrig="29239">
          <v:shape id="_x0000_i1035" type="#_x0000_t75" style="width:245.25pt;height:614.25pt" o:ole="">
            <v:imagedata r:id="rId73" o:title=""/>
          </v:shape>
          <o:OLEObject Type="Embed" ProgID="Visio.Drawing.11" ShapeID="_x0000_i1035" DrawAspect="Content" ObjectID="_1402493767" r:id="rId74"/>
        </w:object>
      </w:r>
    </w:p>
    <w:p w:rsidR="008E3F61" w:rsidRDefault="008E3F61" w:rsidP="008E3F61">
      <w:pPr>
        <w:pStyle w:val="a3"/>
        <w:ind w:left="1200" w:firstLineChars="0" w:firstLine="0"/>
      </w:pPr>
      <w:r>
        <w:rPr>
          <w:rFonts w:hint="eastAsia"/>
        </w:rPr>
        <w:t>测试用例：</w:t>
      </w:r>
    </w:p>
    <w:tbl>
      <w:tblPr>
        <w:tblStyle w:val="a5"/>
        <w:tblW w:w="9072" w:type="dxa"/>
        <w:tblInd w:w="534" w:type="dxa"/>
        <w:tblLook w:val="04A0" w:firstRow="1" w:lastRow="0" w:firstColumn="1" w:lastColumn="0" w:noHBand="0" w:noVBand="1"/>
      </w:tblPr>
      <w:tblGrid>
        <w:gridCol w:w="1168"/>
        <w:gridCol w:w="1711"/>
        <w:gridCol w:w="2094"/>
        <w:gridCol w:w="1521"/>
        <w:gridCol w:w="1384"/>
        <w:gridCol w:w="1194"/>
      </w:tblGrid>
      <w:tr w:rsidR="00DD4184" w:rsidTr="00FC5AC9">
        <w:trPr>
          <w:trHeight w:val="158"/>
        </w:trPr>
        <w:tc>
          <w:tcPr>
            <w:tcW w:w="1168" w:type="dxa"/>
            <w:vMerge w:val="restart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3805" w:type="dxa"/>
            <w:gridSpan w:val="2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521" w:type="dxa"/>
            <w:vMerge w:val="restart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384" w:type="dxa"/>
            <w:vMerge w:val="restart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194" w:type="dxa"/>
            <w:vMerge w:val="restart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DD4184" w:rsidTr="00FC5AC9">
        <w:trPr>
          <w:trHeight w:val="157"/>
        </w:trPr>
        <w:tc>
          <w:tcPr>
            <w:tcW w:w="1168" w:type="dxa"/>
            <w:vMerge/>
          </w:tcPr>
          <w:p w:rsidR="00DD4184" w:rsidRDefault="00DD4184" w:rsidP="003368E1">
            <w:pPr>
              <w:pStyle w:val="a3"/>
              <w:ind w:firstLineChars="0" w:firstLine="0"/>
            </w:pPr>
          </w:p>
        </w:tc>
        <w:tc>
          <w:tcPr>
            <w:tcW w:w="1711" w:type="dxa"/>
          </w:tcPr>
          <w:p w:rsidR="00DD4184" w:rsidRDefault="00DD4184" w:rsidP="003368E1">
            <w:pPr>
              <w:pStyle w:val="a3"/>
              <w:ind w:firstLineChars="0" w:firstLine="0"/>
            </w:pPr>
            <w:r w:rsidRPr="00773A9A">
              <w:t>sign</w:t>
            </w:r>
          </w:p>
        </w:tc>
        <w:tc>
          <w:tcPr>
            <w:tcW w:w="2094" w:type="dxa"/>
          </w:tcPr>
          <w:p w:rsidR="00DD4184" w:rsidRDefault="00DD4184" w:rsidP="003368E1">
            <w:pPr>
              <w:pStyle w:val="a3"/>
              <w:ind w:firstLineChars="0" w:firstLine="0"/>
            </w:pPr>
            <w:r w:rsidRPr="00773A9A">
              <w:t>BookRequire</w:t>
            </w:r>
          </w:p>
        </w:tc>
        <w:tc>
          <w:tcPr>
            <w:tcW w:w="1521" w:type="dxa"/>
            <w:vMerge/>
          </w:tcPr>
          <w:p w:rsidR="00DD4184" w:rsidRDefault="00DD4184" w:rsidP="003368E1">
            <w:pPr>
              <w:pStyle w:val="a3"/>
              <w:ind w:firstLineChars="0" w:firstLine="0"/>
            </w:pPr>
          </w:p>
        </w:tc>
        <w:tc>
          <w:tcPr>
            <w:tcW w:w="1384" w:type="dxa"/>
            <w:vMerge/>
          </w:tcPr>
          <w:p w:rsidR="00DD4184" w:rsidRDefault="00DD4184" w:rsidP="003368E1">
            <w:pPr>
              <w:pStyle w:val="a3"/>
              <w:ind w:firstLineChars="0" w:firstLine="0"/>
            </w:pPr>
          </w:p>
        </w:tc>
        <w:tc>
          <w:tcPr>
            <w:tcW w:w="1194" w:type="dxa"/>
            <w:vMerge/>
          </w:tcPr>
          <w:p w:rsidR="00DD4184" w:rsidRDefault="00DD4184" w:rsidP="003368E1">
            <w:pPr>
              <w:pStyle w:val="a3"/>
              <w:ind w:firstLineChars="0" w:firstLine="0"/>
            </w:pPr>
          </w:p>
        </w:tc>
      </w:tr>
      <w:tr w:rsidR="00DD4184" w:rsidTr="00FC5AC9">
        <w:tc>
          <w:tcPr>
            <w:tcW w:w="1168" w:type="dxa"/>
          </w:tcPr>
          <w:p w:rsidR="00DD4184" w:rsidRDefault="00DD4184" w:rsidP="00DD4184">
            <w:pPr>
              <w:pStyle w:val="a3"/>
              <w:ind w:firstLineChars="0" w:firstLine="0"/>
            </w:pPr>
            <w:r>
              <w:rPr>
                <w:rFonts w:hint="eastAsia"/>
              </w:rPr>
              <w:t>135</w:t>
            </w:r>
          </w:p>
        </w:tc>
        <w:tc>
          <w:tcPr>
            <w:tcW w:w="1711" w:type="dxa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94" w:type="dxa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对象有值</w:t>
            </w:r>
          </w:p>
        </w:tc>
        <w:tc>
          <w:tcPr>
            <w:tcW w:w="1521" w:type="dxa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,T10</w:t>
            </w:r>
          </w:p>
        </w:tc>
        <w:tc>
          <w:tcPr>
            <w:tcW w:w="1384" w:type="dxa"/>
          </w:tcPr>
          <w:p w:rsidR="00DD4184" w:rsidRDefault="00DD4184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,T10</w:t>
            </w:r>
          </w:p>
        </w:tc>
        <w:tc>
          <w:tcPr>
            <w:tcW w:w="1194" w:type="dxa"/>
          </w:tcPr>
          <w:p w:rsidR="00DD4184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FC5AC9" w:rsidTr="00FC5AC9">
        <w:tc>
          <w:tcPr>
            <w:tcW w:w="1168" w:type="dxa"/>
          </w:tcPr>
          <w:p w:rsidR="00FC5AC9" w:rsidRDefault="00FC5AC9" w:rsidP="00DD4184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136</w:t>
            </w:r>
          </w:p>
        </w:tc>
        <w:tc>
          <w:tcPr>
            <w:tcW w:w="1711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94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对象无值</w:t>
            </w:r>
          </w:p>
        </w:tc>
        <w:tc>
          <w:tcPr>
            <w:tcW w:w="1521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10</w:t>
            </w:r>
          </w:p>
        </w:tc>
        <w:tc>
          <w:tcPr>
            <w:tcW w:w="1384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10</w:t>
            </w:r>
          </w:p>
        </w:tc>
        <w:tc>
          <w:tcPr>
            <w:tcW w:w="1194" w:type="dxa"/>
          </w:tcPr>
          <w:p w:rsidR="00FC5AC9" w:rsidRDefault="00FC5AC9" w:rsidP="00FC5AC9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</w:tr>
      <w:tr w:rsidR="00FC5AC9" w:rsidTr="00FC5AC9">
        <w:tc>
          <w:tcPr>
            <w:tcW w:w="1168" w:type="dxa"/>
          </w:tcPr>
          <w:p w:rsidR="00FC5AC9" w:rsidRDefault="00FC5AC9" w:rsidP="00DD4184">
            <w:pPr>
              <w:pStyle w:val="a3"/>
              <w:ind w:firstLineChars="0" w:firstLine="0"/>
            </w:pPr>
            <w:r>
              <w:rPr>
                <w:rFonts w:hint="eastAsia"/>
              </w:rPr>
              <w:t>137</w:t>
            </w:r>
          </w:p>
        </w:tc>
        <w:tc>
          <w:tcPr>
            <w:tcW w:w="1711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94" w:type="dxa"/>
          </w:tcPr>
          <w:p w:rsidR="00FC5AC9" w:rsidRDefault="00FC5AC9" w:rsidP="00FC5AC9">
            <w:pPr>
              <w:pStyle w:val="a3"/>
              <w:ind w:firstLineChars="0" w:firstLine="0"/>
            </w:pPr>
            <w:r>
              <w:rPr>
                <w:rFonts w:hint="eastAsia"/>
              </w:rPr>
              <w:t>对象有值</w:t>
            </w:r>
            <w:r>
              <w:rPr>
                <w:rFonts w:hint="eastAsia"/>
              </w:rPr>
              <w:t xml:space="preserve">, </w:t>
            </w:r>
          </w:p>
        </w:tc>
        <w:tc>
          <w:tcPr>
            <w:tcW w:w="1521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T2..T9,T10</w:t>
            </w:r>
          </w:p>
        </w:tc>
        <w:tc>
          <w:tcPr>
            <w:tcW w:w="1384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T2..T9,T10</w:t>
            </w:r>
          </w:p>
        </w:tc>
        <w:tc>
          <w:tcPr>
            <w:tcW w:w="1194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FC5AC9" w:rsidTr="00FC5AC9">
        <w:tc>
          <w:tcPr>
            <w:tcW w:w="1168" w:type="dxa"/>
          </w:tcPr>
          <w:p w:rsidR="00FC5AC9" w:rsidRDefault="00FC5AC9" w:rsidP="00DD4184">
            <w:pPr>
              <w:pStyle w:val="a3"/>
              <w:ind w:firstLineChars="0" w:firstLine="0"/>
            </w:pPr>
            <w:r>
              <w:rPr>
                <w:rFonts w:hint="eastAsia"/>
              </w:rPr>
              <w:t>138</w:t>
            </w:r>
          </w:p>
        </w:tc>
        <w:tc>
          <w:tcPr>
            <w:tcW w:w="1711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94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对象无值</w:t>
            </w:r>
          </w:p>
        </w:tc>
        <w:tc>
          <w:tcPr>
            <w:tcW w:w="1521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  <w:r>
              <w:t>…</w:t>
            </w:r>
            <w:r>
              <w:rPr>
                <w:rFonts w:hint="eastAsia"/>
              </w:rPr>
              <w:t>F9,F10</w:t>
            </w:r>
          </w:p>
        </w:tc>
        <w:tc>
          <w:tcPr>
            <w:tcW w:w="1384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  <w:r>
              <w:t>…</w:t>
            </w:r>
            <w:r>
              <w:rPr>
                <w:rFonts w:hint="eastAsia"/>
              </w:rPr>
              <w:t>F9,F10</w:t>
            </w:r>
          </w:p>
        </w:tc>
        <w:tc>
          <w:tcPr>
            <w:tcW w:w="1194" w:type="dxa"/>
          </w:tcPr>
          <w:p w:rsidR="00FC5AC9" w:rsidRDefault="00FC5AC9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3</w:t>
            </w:r>
          </w:p>
        </w:tc>
      </w:tr>
      <w:tr w:rsidR="00EE13CD" w:rsidTr="00FC5AC9">
        <w:tc>
          <w:tcPr>
            <w:tcW w:w="1168" w:type="dxa"/>
          </w:tcPr>
          <w:p w:rsidR="00EE13CD" w:rsidRDefault="00EE13CD" w:rsidP="00DD4184">
            <w:pPr>
              <w:pStyle w:val="a3"/>
              <w:ind w:firstLineChars="0" w:firstLine="0"/>
            </w:pPr>
            <w:r>
              <w:rPr>
                <w:rFonts w:hint="eastAsia"/>
              </w:rPr>
              <w:t>139</w:t>
            </w:r>
          </w:p>
        </w:tc>
        <w:tc>
          <w:tcPr>
            <w:tcW w:w="1711" w:type="dxa"/>
          </w:tcPr>
          <w:p w:rsidR="00EE13CD" w:rsidRDefault="00EE13CD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94" w:type="dxa"/>
          </w:tcPr>
          <w:p w:rsidR="00EE13CD" w:rsidRDefault="00EE13CD" w:rsidP="003368E1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ook</w:t>
            </w:r>
            <w:r>
              <w:rPr>
                <w:rFonts w:hint="eastAsia"/>
              </w:rPr>
              <w:t>不存在</w:t>
            </w:r>
          </w:p>
        </w:tc>
        <w:tc>
          <w:tcPr>
            <w:tcW w:w="1521" w:type="dxa"/>
          </w:tcPr>
          <w:p w:rsidR="00EE13CD" w:rsidRDefault="00EE13CD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  <w:r>
              <w:t>…</w:t>
            </w:r>
            <w:r>
              <w:rPr>
                <w:rFonts w:hint="eastAsia"/>
              </w:rPr>
              <w:t>F9,F10</w:t>
            </w:r>
          </w:p>
        </w:tc>
        <w:tc>
          <w:tcPr>
            <w:tcW w:w="1384" w:type="dxa"/>
          </w:tcPr>
          <w:p w:rsidR="00EE13CD" w:rsidRDefault="00EE13CD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</w:t>
            </w:r>
            <w:r>
              <w:t>…</w:t>
            </w:r>
            <w:r>
              <w:rPr>
                <w:rFonts w:hint="eastAsia"/>
              </w:rPr>
              <w:t>F9,F10</w:t>
            </w:r>
          </w:p>
        </w:tc>
        <w:tc>
          <w:tcPr>
            <w:tcW w:w="1194" w:type="dxa"/>
          </w:tcPr>
          <w:p w:rsidR="00EE13CD" w:rsidRDefault="0048656D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DD4184" w:rsidRDefault="00DD4184" w:rsidP="008E3F61">
      <w:pPr>
        <w:pStyle w:val="a3"/>
        <w:ind w:left="1200" w:firstLineChars="0" w:firstLine="0"/>
      </w:pPr>
    </w:p>
    <w:p w:rsidR="008E3F61" w:rsidRDefault="008E3F61" w:rsidP="008E3F61">
      <w:pPr>
        <w:pStyle w:val="a3"/>
        <w:numPr>
          <w:ilvl w:val="1"/>
          <w:numId w:val="2"/>
        </w:numPr>
        <w:ind w:firstLineChars="0"/>
      </w:pPr>
      <w:r w:rsidRPr="008E3F61">
        <w:t>getBookStatistics(BookStatisticsRequire req)</w:t>
      </w:r>
    </w:p>
    <w:p w:rsidR="008E3F61" w:rsidRDefault="008E3F61" w:rsidP="008E3F61">
      <w:pPr>
        <w:pStyle w:val="a3"/>
        <w:ind w:left="1200" w:firstLineChars="0" w:firstLine="0"/>
      </w:pPr>
      <w:r>
        <w:rPr>
          <w:rFonts w:hint="eastAsia"/>
        </w:rPr>
        <w:t>流程图：</w:t>
      </w:r>
    </w:p>
    <w:p w:rsidR="00006512" w:rsidRDefault="00006512" w:rsidP="008E3F61">
      <w:pPr>
        <w:pStyle w:val="a3"/>
        <w:ind w:left="1200" w:firstLineChars="0" w:firstLine="0"/>
      </w:pPr>
      <w:r>
        <w:object w:dxaOrig="8248" w:dyaOrig="18084">
          <v:shape id="_x0000_i1036" type="#_x0000_t75" style="width:258.75pt;height:567pt" o:ole="">
            <v:imagedata r:id="rId75" o:title=""/>
          </v:shape>
          <o:OLEObject Type="Embed" ProgID="Visio.Drawing.11" ShapeID="_x0000_i1036" DrawAspect="Content" ObjectID="_1402493768" r:id="rId76"/>
        </w:object>
      </w:r>
    </w:p>
    <w:p w:rsidR="008E3F61" w:rsidRDefault="008E3F61" w:rsidP="008E3F61">
      <w:pPr>
        <w:pStyle w:val="a3"/>
        <w:ind w:left="1200" w:firstLineChars="0" w:firstLine="0"/>
      </w:pPr>
      <w:r>
        <w:rPr>
          <w:rFonts w:hint="eastAsia"/>
        </w:rPr>
        <w:lastRenderedPageBreak/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69"/>
        <w:gridCol w:w="2116"/>
        <w:gridCol w:w="1341"/>
        <w:gridCol w:w="1342"/>
        <w:gridCol w:w="1254"/>
      </w:tblGrid>
      <w:tr w:rsidR="00006512" w:rsidTr="003313D2">
        <w:trPr>
          <w:trHeight w:val="158"/>
        </w:trPr>
        <w:tc>
          <w:tcPr>
            <w:tcW w:w="1269" w:type="dxa"/>
            <w:vMerge w:val="restart"/>
          </w:tcPr>
          <w:p w:rsidR="00006512" w:rsidRDefault="0000651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 xml:space="preserve">ID </w:t>
            </w:r>
          </w:p>
        </w:tc>
        <w:tc>
          <w:tcPr>
            <w:tcW w:w="2116" w:type="dxa"/>
          </w:tcPr>
          <w:p w:rsidR="00006512" w:rsidRDefault="0000651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341" w:type="dxa"/>
            <w:vMerge w:val="restart"/>
          </w:tcPr>
          <w:p w:rsidR="00006512" w:rsidRDefault="0000651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342" w:type="dxa"/>
            <w:vMerge w:val="restart"/>
          </w:tcPr>
          <w:p w:rsidR="00006512" w:rsidRDefault="0000651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254" w:type="dxa"/>
            <w:vMerge w:val="restart"/>
          </w:tcPr>
          <w:p w:rsidR="00006512" w:rsidRDefault="0000651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006512" w:rsidTr="003313D2">
        <w:trPr>
          <w:trHeight w:val="157"/>
        </w:trPr>
        <w:tc>
          <w:tcPr>
            <w:tcW w:w="1269" w:type="dxa"/>
            <w:vMerge/>
          </w:tcPr>
          <w:p w:rsidR="00006512" w:rsidRDefault="00006512" w:rsidP="008E3F61">
            <w:pPr>
              <w:pStyle w:val="a3"/>
              <w:ind w:firstLineChars="0" w:firstLine="0"/>
            </w:pPr>
          </w:p>
        </w:tc>
        <w:tc>
          <w:tcPr>
            <w:tcW w:w="2116" w:type="dxa"/>
          </w:tcPr>
          <w:p w:rsidR="00006512" w:rsidRDefault="00006512" w:rsidP="008E3F61">
            <w:pPr>
              <w:pStyle w:val="a3"/>
              <w:ind w:firstLineChars="0" w:firstLine="0"/>
            </w:pPr>
            <w:r w:rsidRPr="00006512">
              <w:t>BookStatisticsRequire</w:t>
            </w:r>
          </w:p>
        </w:tc>
        <w:tc>
          <w:tcPr>
            <w:tcW w:w="1341" w:type="dxa"/>
            <w:vMerge/>
          </w:tcPr>
          <w:p w:rsidR="00006512" w:rsidRDefault="00006512" w:rsidP="008E3F61">
            <w:pPr>
              <w:pStyle w:val="a3"/>
              <w:ind w:firstLineChars="0" w:firstLine="0"/>
            </w:pPr>
          </w:p>
        </w:tc>
        <w:tc>
          <w:tcPr>
            <w:tcW w:w="1342" w:type="dxa"/>
            <w:vMerge/>
          </w:tcPr>
          <w:p w:rsidR="00006512" w:rsidRDefault="00006512" w:rsidP="008E3F61">
            <w:pPr>
              <w:pStyle w:val="a3"/>
              <w:ind w:firstLineChars="0" w:firstLine="0"/>
            </w:pPr>
          </w:p>
        </w:tc>
        <w:tc>
          <w:tcPr>
            <w:tcW w:w="1254" w:type="dxa"/>
            <w:vMerge/>
          </w:tcPr>
          <w:p w:rsidR="00006512" w:rsidRDefault="00006512" w:rsidP="008E3F61">
            <w:pPr>
              <w:pStyle w:val="a3"/>
              <w:ind w:firstLineChars="0" w:firstLine="0"/>
            </w:pPr>
          </w:p>
        </w:tc>
      </w:tr>
      <w:tr w:rsidR="003313D2" w:rsidTr="003313D2">
        <w:tc>
          <w:tcPr>
            <w:tcW w:w="1269" w:type="dxa"/>
          </w:tcPr>
          <w:p w:rsidR="00006512" w:rsidRDefault="0000651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140</w:t>
            </w:r>
          </w:p>
        </w:tc>
        <w:tc>
          <w:tcPr>
            <w:tcW w:w="2116" w:type="dxa"/>
          </w:tcPr>
          <w:p w:rsidR="00006512" w:rsidRDefault="003313D2" w:rsidP="008E3F61">
            <w:pPr>
              <w:pStyle w:val="a3"/>
              <w:ind w:firstLineChars="0" w:firstLine="0"/>
            </w:pPr>
            <w:r>
              <w:t>catalogid</w:t>
            </w:r>
            <w:r>
              <w:tab/>
              <w:t>=</w:t>
            </w:r>
            <w:r w:rsidR="00006512" w:rsidRPr="00006512">
              <w:t>null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3313D2">
              <w:t>lowlimit</w:t>
            </w:r>
            <w:r w:rsidRPr="003313D2">
              <w:tab/>
              <w:t>= 0</w:t>
            </w:r>
          </w:p>
        </w:tc>
        <w:tc>
          <w:tcPr>
            <w:tcW w:w="1341" w:type="dxa"/>
          </w:tcPr>
          <w:p w:rsidR="0000651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342" w:type="dxa"/>
          </w:tcPr>
          <w:p w:rsidR="0000651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254" w:type="dxa"/>
          </w:tcPr>
          <w:p w:rsidR="00006512" w:rsidRDefault="003313D2" w:rsidP="008E3F6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3313D2" w:rsidTr="003313D2">
        <w:tc>
          <w:tcPr>
            <w:tcW w:w="1269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141</w:t>
            </w:r>
          </w:p>
        </w:tc>
        <w:tc>
          <w:tcPr>
            <w:tcW w:w="2116" w:type="dxa"/>
          </w:tcPr>
          <w:p w:rsidR="003313D2" w:rsidRPr="00006512" w:rsidRDefault="003313D2" w:rsidP="008E3F61">
            <w:pPr>
              <w:pStyle w:val="a3"/>
              <w:ind w:firstLineChars="0" w:firstLine="0"/>
            </w:pPr>
            <w:r>
              <w:t>catalogid</w:t>
            </w:r>
            <w:r>
              <w:tab/>
              <w:t>=</w:t>
            </w:r>
            <w:r w:rsidRPr="00006512">
              <w:t>null</w:t>
            </w:r>
            <w:r>
              <w:rPr>
                <w:rFonts w:hint="eastAsia"/>
              </w:rPr>
              <w:t>,</w:t>
            </w:r>
            <w:r w:rsidRPr="003313D2">
              <w:t xml:space="preserve"> lowlimit</w:t>
            </w:r>
            <w:r w:rsidRPr="003313D2">
              <w:tab/>
              <w:t>=</w:t>
            </w:r>
            <w:r>
              <w:rPr>
                <w:rFonts w:hint="eastAsia"/>
              </w:rPr>
              <w:t>100</w:t>
            </w:r>
            <w:r w:rsidRPr="003313D2">
              <w:t>0</w:t>
            </w:r>
          </w:p>
        </w:tc>
        <w:tc>
          <w:tcPr>
            <w:tcW w:w="1341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342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254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3313D2" w:rsidTr="003313D2">
        <w:tc>
          <w:tcPr>
            <w:tcW w:w="1269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142</w:t>
            </w:r>
          </w:p>
        </w:tc>
        <w:tc>
          <w:tcPr>
            <w:tcW w:w="2116" w:type="dxa"/>
          </w:tcPr>
          <w:p w:rsidR="003313D2" w:rsidRPr="00006512" w:rsidRDefault="003313D2" w:rsidP="008E3F61">
            <w:pPr>
              <w:pStyle w:val="a3"/>
              <w:ind w:firstLineChars="0" w:firstLine="0"/>
            </w:pPr>
            <w:r>
              <w:t>catalogid</w:t>
            </w:r>
            <w:r>
              <w:tab/>
            </w:r>
            <w:r>
              <w:rPr>
                <w:rFonts w:hint="eastAsia"/>
              </w:rPr>
              <w:t>!</w:t>
            </w:r>
            <w:r>
              <w:t>=</w:t>
            </w:r>
            <w:r w:rsidRPr="00006512">
              <w:t>null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3313D2">
              <w:t>lowlimit</w:t>
            </w:r>
            <w:r w:rsidRPr="003313D2">
              <w:tab/>
              <w:t>= 0</w:t>
            </w:r>
          </w:p>
        </w:tc>
        <w:tc>
          <w:tcPr>
            <w:tcW w:w="1341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342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254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3313D2" w:rsidTr="003313D2">
        <w:tc>
          <w:tcPr>
            <w:tcW w:w="1269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143</w:t>
            </w:r>
          </w:p>
        </w:tc>
        <w:tc>
          <w:tcPr>
            <w:tcW w:w="2116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catalogid</w:t>
            </w:r>
            <w:r>
              <w:tab/>
            </w:r>
            <w:r>
              <w:rPr>
                <w:rFonts w:hint="eastAsia"/>
              </w:rPr>
              <w:t>!</w:t>
            </w:r>
            <w:r>
              <w:t>=</w:t>
            </w:r>
            <w:r w:rsidRPr="00006512">
              <w:t>null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3313D2">
              <w:t>lowlimit</w:t>
            </w:r>
            <w:r w:rsidRPr="003313D2">
              <w:tab/>
              <w:t>=</w:t>
            </w:r>
            <w:r>
              <w:rPr>
                <w:rFonts w:hint="eastAsia"/>
              </w:rPr>
              <w:t>100</w:t>
            </w:r>
            <w:r w:rsidRPr="003313D2">
              <w:t>0</w:t>
            </w:r>
          </w:p>
        </w:tc>
        <w:tc>
          <w:tcPr>
            <w:tcW w:w="1341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342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254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3313D2" w:rsidTr="003313D2">
        <w:tc>
          <w:tcPr>
            <w:tcW w:w="1269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144</w:t>
            </w:r>
          </w:p>
        </w:tc>
        <w:tc>
          <w:tcPr>
            <w:tcW w:w="2116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catalogid</w:t>
            </w:r>
            <w:r>
              <w:tab/>
            </w:r>
            <w:r>
              <w:rPr>
                <w:rFonts w:hint="eastAsia"/>
              </w:rPr>
              <w:t>!</w:t>
            </w:r>
            <w:r>
              <w:t>=</w:t>
            </w:r>
            <w:r w:rsidRPr="00006512">
              <w:t>null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3313D2">
              <w:t>lowlimit</w:t>
            </w:r>
            <w:r w:rsidRPr="003313D2">
              <w:tab/>
              <w:t>=</w:t>
            </w:r>
            <w:r>
              <w:rPr>
                <w:rFonts w:hint="eastAsia"/>
              </w:rPr>
              <w:t>0</w:t>
            </w:r>
          </w:p>
          <w:p w:rsidR="003313D2" w:rsidRDefault="003313D2" w:rsidP="008E3F61">
            <w:pPr>
              <w:pStyle w:val="a3"/>
              <w:ind w:firstLineChars="0" w:firstLine="0"/>
            </w:pPr>
            <w:r w:rsidRPr="003313D2">
              <w:t>startTime</w:t>
            </w:r>
            <w:r w:rsidR="00FA7F79">
              <w:rPr>
                <w:rFonts w:hint="eastAsia"/>
              </w:rPr>
              <w:t>=2011</w:t>
            </w:r>
            <w:r>
              <w:rPr>
                <w:rFonts w:hint="eastAsia"/>
              </w:rPr>
              <w:t>-01-01</w:t>
            </w:r>
          </w:p>
        </w:tc>
        <w:tc>
          <w:tcPr>
            <w:tcW w:w="1341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342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254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3313D2" w:rsidTr="003313D2">
        <w:tc>
          <w:tcPr>
            <w:tcW w:w="1269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145</w:t>
            </w:r>
          </w:p>
        </w:tc>
        <w:tc>
          <w:tcPr>
            <w:tcW w:w="2116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catalogid</w:t>
            </w:r>
            <w:r>
              <w:tab/>
            </w:r>
            <w:r w:rsidR="00FA7F79">
              <w:rPr>
                <w:rFonts w:hint="eastAsia"/>
              </w:rPr>
              <w:t>!</w:t>
            </w:r>
            <w:r>
              <w:t>=</w:t>
            </w:r>
            <w:r w:rsidRPr="00006512">
              <w:t>null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3313D2">
              <w:t>lowlimit</w:t>
            </w:r>
            <w:r w:rsidRPr="003313D2">
              <w:tab/>
              <w:t>= 0</w:t>
            </w:r>
          </w:p>
          <w:p w:rsidR="003313D2" w:rsidRDefault="003313D2" w:rsidP="00FA7F79">
            <w:pPr>
              <w:pStyle w:val="a3"/>
              <w:ind w:firstLineChars="0" w:firstLine="0"/>
            </w:pPr>
            <w:r w:rsidRPr="003313D2">
              <w:t>startTime</w:t>
            </w:r>
            <w:r>
              <w:rPr>
                <w:rFonts w:hint="eastAsia"/>
              </w:rPr>
              <w:t>=201</w:t>
            </w:r>
            <w:r w:rsidR="00FA7F79">
              <w:rPr>
                <w:rFonts w:hint="eastAsia"/>
              </w:rPr>
              <w:t>3</w:t>
            </w:r>
            <w:r>
              <w:rPr>
                <w:rFonts w:hint="eastAsia"/>
              </w:rPr>
              <w:t>-01-01</w:t>
            </w:r>
          </w:p>
        </w:tc>
        <w:tc>
          <w:tcPr>
            <w:tcW w:w="1341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342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T1,T2,F3</w:t>
            </w:r>
          </w:p>
        </w:tc>
        <w:tc>
          <w:tcPr>
            <w:tcW w:w="1254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3313D2" w:rsidTr="003313D2">
        <w:tc>
          <w:tcPr>
            <w:tcW w:w="1269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rPr>
                <w:rFonts w:hint="eastAsia"/>
              </w:rPr>
              <w:t>146</w:t>
            </w:r>
          </w:p>
        </w:tc>
        <w:tc>
          <w:tcPr>
            <w:tcW w:w="2116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catalogid</w:t>
            </w:r>
            <w:r>
              <w:tab/>
            </w:r>
            <w:r>
              <w:rPr>
                <w:rFonts w:hint="eastAsia"/>
              </w:rPr>
              <w:t>!</w:t>
            </w:r>
            <w:r>
              <w:t>=</w:t>
            </w:r>
            <w:r w:rsidRPr="00006512">
              <w:t>null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但不存在</w:t>
            </w:r>
            <w:r w:rsidRPr="003313D2">
              <w:t>lowlimit</w:t>
            </w:r>
            <w:r w:rsidRPr="003313D2">
              <w:tab/>
              <w:t>=</w:t>
            </w:r>
            <w:r>
              <w:rPr>
                <w:rFonts w:hint="eastAsia"/>
              </w:rPr>
              <w:t>100</w:t>
            </w:r>
            <w:r w:rsidRPr="003313D2">
              <w:t>0</w:t>
            </w:r>
          </w:p>
        </w:tc>
        <w:tc>
          <w:tcPr>
            <w:tcW w:w="1341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342" w:type="dxa"/>
          </w:tcPr>
          <w:p w:rsidR="003313D2" w:rsidRDefault="003313D2" w:rsidP="003368E1">
            <w:pPr>
              <w:pStyle w:val="a3"/>
              <w:ind w:firstLineChars="0" w:firstLine="0"/>
            </w:pPr>
            <w:r>
              <w:rPr>
                <w:rFonts w:hint="eastAsia"/>
              </w:rPr>
              <w:t>F1,F2,T3</w:t>
            </w:r>
          </w:p>
        </w:tc>
        <w:tc>
          <w:tcPr>
            <w:tcW w:w="1254" w:type="dxa"/>
          </w:tcPr>
          <w:p w:rsidR="003313D2" w:rsidRDefault="003313D2" w:rsidP="008E3F61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</w:tr>
    </w:tbl>
    <w:p w:rsidR="00006512" w:rsidRDefault="00006512" w:rsidP="008E3F61">
      <w:pPr>
        <w:pStyle w:val="a3"/>
        <w:ind w:left="1200" w:firstLineChars="0" w:firstLine="0"/>
      </w:pPr>
    </w:p>
    <w:p w:rsidR="009714AE" w:rsidRDefault="009714AE" w:rsidP="009714A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测试类</w:t>
      </w:r>
      <w:r w:rsidR="00C94232">
        <w:rPr>
          <w:rFonts w:hint="eastAsia"/>
        </w:rPr>
        <w:t xml:space="preserve"> DaoUser</w:t>
      </w:r>
    </w:p>
    <w:p w:rsidR="00316648" w:rsidRDefault="00316648" w:rsidP="00316648">
      <w:pPr>
        <w:pStyle w:val="a3"/>
        <w:ind w:left="720" w:firstLineChars="0" w:firstLine="0"/>
        <w:rPr>
          <w:rFonts w:hint="eastAsia"/>
        </w:rPr>
      </w:pPr>
      <w:r>
        <w:rPr>
          <w:rFonts w:hint="eastAsia"/>
        </w:rPr>
        <w:t>测试方法：判定</w:t>
      </w:r>
      <w:r>
        <w:rPr>
          <w:rFonts w:hint="eastAsia"/>
        </w:rPr>
        <w:t>/</w:t>
      </w:r>
      <w:r>
        <w:rPr>
          <w:rFonts w:hint="eastAsia"/>
        </w:rPr>
        <w:t>条件</w:t>
      </w:r>
    </w:p>
    <w:p w:rsidR="00316648" w:rsidRDefault="00316648" w:rsidP="00316648">
      <w:pPr>
        <w:pStyle w:val="a3"/>
        <w:ind w:left="720" w:firstLineChars="0" w:firstLine="0"/>
        <w:rPr>
          <w:rFonts w:hint="eastAsia"/>
        </w:rPr>
      </w:pPr>
      <w:r>
        <w:rPr>
          <w:rFonts w:hint="eastAsia"/>
        </w:rPr>
        <w:t>被测方法：</w:t>
      </w:r>
    </w:p>
    <w:p w:rsidR="00316648" w:rsidRDefault="00316648" w:rsidP="00316648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 w:rsidRPr="00316648">
        <w:t>getUserNum</w: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流程图：</w:t>
      </w:r>
    </w:p>
    <w:p w:rsidR="00316648" w:rsidRDefault="003368E1" w:rsidP="00316648">
      <w:pPr>
        <w:pStyle w:val="a3"/>
        <w:ind w:left="1200" w:firstLineChars="0" w:firstLine="0"/>
        <w:rPr>
          <w:rFonts w:hint="eastAsia"/>
        </w:rPr>
      </w:pPr>
      <w:r>
        <w:object w:dxaOrig="4053" w:dyaOrig="5329">
          <v:shape id="_x0000_i1037" type="#_x0000_t75" style="width:180pt;height:236.25pt" o:ole="">
            <v:imagedata r:id="rId77" o:title=""/>
          </v:shape>
          <o:OLEObject Type="Embed" ProgID="Visio.Drawing.11" ShapeID="_x0000_i1037" DrawAspect="Content" ObjectID="_1402493769" r:id="rId78"/>
        </w:objec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69"/>
        <w:gridCol w:w="2116"/>
        <w:gridCol w:w="1341"/>
        <w:gridCol w:w="1342"/>
        <w:gridCol w:w="1254"/>
      </w:tblGrid>
      <w:tr w:rsidR="00657B2D" w:rsidTr="00CE14F3">
        <w:trPr>
          <w:trHeight w:val="158"/>
        </w:trPr>
        <w:tc>
          <w:tcPr>
            <w:tcW w:w="1269" w:type="dxa"/>
            <w:vMerge w:val="restart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 xml:space="preserve">ID </w:t>
            </w:r>
          </w:p>
        </w:tc>
        <w:tc>
          <w:tcPr>
            <w:tcW w:w="2116" w:type="dxa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341" w:type="dxa"/>
            <w:vMerge w:val="restart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342" w:type="dxa"/>
            <w:vMerge w:val="restart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254" w:type="dxa"/>
            <w:vMerge w:val="restart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657B2D" w:rsidTr="00CE14F3">
        <w:trPr>
          <w:trHeight w:val="157"/>
        </w:trPr>
        <w:tc>
          <w:tcPr>
            <w:tcW w:w="1269" w:type="dxa"/>
            <w:vMerge/>
          </w:tcPr>
          <w:p w:rsidR="00657B2D" w:rsidRDefault="00657B2D" w:rsidP="00CE14F3">
            <w:pPr>
              <w:pStyle w:val="a3"/>
              <w:ind w:firstLineChars="0" w:firstLine="0"/>
            </w:pPr>
          </w:p>
        </w:tc>
        <w:tc>
          <w:tcPr>
            <w:tcW w:w="2116" w:type="dxa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341" w:type="dxa"/>
            <w:vMerge/>
          </w:tcPr>
          <w:p w:rsidR="00657B2D" w:rsidRDefault="00657B2D" w:rsidP="00CE14F3">
            <w:pPr>
              <w:pStyle w:val="a3"/>
              <w:ind w:firstLineChars="0" w:firstLine="0"/>
            </w:pPr>
          </w:p>
        </w:tc>
        <w:tc>
          <w:tcPr>
            <w:tcW w:w="1342" w:type="dxa"/>
            <w:vMerge/>
          </w:tcPr>
          <w:p w:rsidR="00657B2D" w:rsidRDefault="00657B2D" w:rsidP="00CE14F3">
            <w:pPr>
              <w:pStyle w:val="a3"/>
              <w:ind w:firstLineChars="0" w:firstLine="0"/>
            </w:pPr>
          </w:p>
        </w:tc>
        <w:tc>
          <w:tcPr>
            <w:tcW w:w="1254" w:type="dxa"/>
            <w:vMerge/>
          </w:tcPr>
          <w:p w:rsidR="00657B2D" w:rsidRDefault="00657B2D" w:rsidP="00CE14F3">
            <w:pPr>
              <w:pStyle w:val="a3"/>
              <w:ind w:firstLineChars="0" w:firstLine="0"/>
            </w:pPr>
          </w:p>
        </w:tc>
      </w:tr>
      <w:tr w:rsidR="00657B2D" w:rsidTr="00CE14F3">
        <w:tc>
          <w:tcPr>
            <w:tcW w:w="1269" w:type="dxa"/>
          </w:tcPr>
          <w:p w:rsidR="00657B2D" w:rsidRDefault="00657B2D" w:rsidP="00657B2D">
            <w:pPr>
              <w:pStyle w:val="a3"/>
              <w:ind w:firstLineChars="0" w:firstLine="0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7</w:t>
            </w:r>
          </w:p>
        </w:tc>
        <w:tc>
          <w:tcPr>
            <w:tcW w:w="2116" w:type="dxa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数据库有数据</w:t>
            </w:r>
          </w:p>
        </w:tc>
        <w:tc>
          <w:tcPr>
            <w:tcW w:w="1341" w:type="dxa"/>
          </w:tcPr>
          <w:p w:rsidR="00657B2D" w:rsidRDefault="00657B2D" w:rsidP="00657B2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342" w:type="dxa"/>
          </w:tcPr>
          <w:p w:rsidR="00657B2D" w:rsidRDefault="00657B2D" w:rsidP="00657B2D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1254" w:type="dxa"/>
          </w:tcPr>
          <w:p w:rsidR="00657B2D" w:rsidRDefault="00657B2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</w:tr>
    </w:tbl>
    <w:p w:rsidR="003368E1" w:rsidRDefault="00657B2D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即使数据库无数据，得到的应该是</w:t>
      </w:r>
      <w:r>
        <w:rPr>
          <w:rFonts w:hint="eastAsia"/>
        </w:rPr>
        <w:t>0</w:t>
      </w:r>
      <w:r>
        <w:rPr>
          <w:rFonts w:hint="eastAsia"/>
        </w:rPr>
        <w:t>，不可能是</w:t>
      </w:r>
      <w:r>
        <w:rPr>
          <w:rFonts w:hint="eastAsia"/>
        </w:rPr>
        <w:t>-1</w:t>
      </w:r>
      <w:r>
        <w:rPr>
          <w:rFonts w:hint="eastAsia"/>
        </w:rPr>
        <w:t>，一般情况不会出现</w:t>
      </w:r>
      <w:r>
        <w:rPr>
          <w:rFonts w:hint="eastAsia"/>
        </w:rPr>
        <w:t>-1</w:t>
      </w:r>
      <w:r>
        <w:rPr>
          <w:rFonts w:hint="eastAsia"/>
        </w:rPr>
        <w:t>，有关</w:t>
      </w:r>
      <w:r>
        <w:rPr>
          <w:rFonts w:hint="eastAsia"/>
        </w:rPr>
        <w:t>-1</w:t>
      </w:r>
      <w:r>
        <w:rPr>
          <w:rFonts w:hint="eastAsia"/>
        </w:rPr>
        <w:t>的测试取消。</w:t>
      </w:r>
    </w:p>
    <w:p w:rsidR="00316648" w:rsidRDefault="00316648" w:rsidP="00316648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 w:rsidRPr="00316648">
        <w:t>search(UserRequire req)</w: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流程图：</w:t>
      </w:r>
    </w:p>
    <w:p w:rsidR="00AF5D84" w:rsidRDefault="00AF5D84" w:rsidP="00316648">
      <w:pPr>
        <w:pStyle w:val="a3"/>
        <w:ind w:left="1200" w:firstLineChars="0" w:firstLine="0"/>
        <w:rPr>
          <w:rFonts w:hint="eastAsia"/>
        </w:rPr>
      </w:pPr>
      <w:r>
        <w:object w:dxaOrig="5707" w:dyaOrig="17801">
          <v:shape id="_x0000_i1038" type="#_x0000_t75" style="width:195.75pt;height:611.25pt" o:ole="">
            <v:imagedata r:id="rId79" o:title=""/>
          </v:shape>
          <o:OLEObject Type="Embed" ProgID="Visio.Drawing.11" ShapeID="_x0000_i1038" DrawAspect="Content" ObjectID="_1402493770" r:id="rId80"/>
        </w:objec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69"/>
        <w:gridCol w:w="2116"/>
        <w:gridCol w:w="1341"/>
        <w:gridCol w:w="1342"/>
        <w:gridCol w:w="1254"/>
      </w:tblGrid>
      <w:tr w:rsidR="00AF5D84" w:rsidTr="00CE14F3">
        <w:trPr>
          <w:trHeight w:val="158"/>
        </w:trPr>
        <w:tc>
          <w:tcPr>
            <w:tcW w:w="1269" w:type="dxa"/>
            <w:vMerge w:val="restart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 xml:space="preserve">ID </w:t>
            </w:r>
          </w:p>
        </w:tc>
        <w:tc>
          <w:tcPr>
            <w:tcW w:w="2116" w:type="dxa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341" w:type="dxa"/>
            <w:vMerge w:val="restart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342" w:type="dxa"/>
            <w:vMerge w:val="restart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254" w:type="dxa"/>
            <w:vMerge w:val="restart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AF5D84" w:rsidTr="00CE14F3">
        <w:trPr>
          <w:trHeight w:val="157"/>
        </w:trPr>
        <w:tc>
          <w:tcPr>
            <w:tcW w:w="1269" w:type="dxa"/>
            <w:vMerge/>
          </w:tcPr>
          <w:p w:rsidR="00AF5D84" w:rsidRDefault="00AF5D84" w:rsidP="00CE14F3">
            <w:pPr>
              <w:pStyle w:val="a3"/>
              <w:ind w:firstLineChars="0" w:firstLine="0"/>
            </w:pPr>
          </w:p>
        </w:tc>
        <w:tc>
          <w:tcPr>
            <w:tcW w:w="2116" w:type="dxa"/>
          </w:tcPr>
          <w:p w:rsidR="00AF5D84" w:rsidRDefault="00AF5D84" w:rsidP="00CE14F3">
            <w:pPr>
              <w:pStyle w:val="a3"/>
              <w:ind w:firstLineChars="0" w:firstLine="0"/>
            </w:pPr>
            <w:r w:rsidRPr="00AF5D84">
              <w:t>UserRequire</w:t>
            </w:r>
          </w:p>
        </w:tc>
        <w:tc>
          <w:tcPr>
            <w:tcW w:w="1341" w:type="dxa"/>
            <w:vMerge/>
          </w:tcPr>
          <w:p w:rsidR="00AF5D84" w:rsidRDefault="00AF5D84" w:rsidP="00CE14F3">
            <w:pPr>
              <w:pStyle w:val="a3"/>
              <w:ind w:firstLineChars="0" w:firstLine="0"/>
            </w:pPr>
          </w:p>
        </w:tc>
        <w:tc>
          <w:tcPr>
            <w:tcW w:w="1342" w:type="dxa"/>
            <w:vMerge/>
          </w:tcPr>
          <w:p w:rsidR="00AF5D84" w:rsidRDefault="00AF5D84" w:rsidP="00CE14F3">
            <w:pPr>
              <w:pStyle w:val="a3"/>
              <w:ind w:firstLineChars="0" w:firstLine="0"/>
            </w:pPr>
          </w:p>
        </w:tc>
        <w:tc>
          <w:tcPr>
            <w:tcW w:w="1254" w:type="dxa"/>
            <w:vMerge/>
          </w:tcPr>
          <w:p w:rsidR="00AF5D84" w:rsidRDefault="00AF5D84" w:rsidP="00CE14F3">
            <w:pPr>
              <w:pStyle w:val="a3"/>
              <w:ind w:firstLineChars="0" w:firstLine="0"/>
            </w:pPr>
          </w:p>
        </w:tc>
      </w:tr>
      <w:tr w:rsidR="00AF5D84" w:rsidTr="00CE14F3">
        <w:tc>
          <w:tcPr>
            <w:tcW w:w="1269" w:type="dxa"/>
          </w:tcPr>
          <w:p w:rsidR="00AF5D84" w:rsidRDefault="00AF5D84" w:rsidP="00AF5D84">
            <w:pPr>
              <w:pStyle w:val="a3"/>
              <w:ind w:firstLineChars="0" w:firstLine="0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8</w:t>
            </w:r>
          </w:p>
        </w:tc>
        <w:tc>
          <w:tcPr>
            <w:tcW w:w="2116" w:type="dxa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对象有值</w:t>
            </w:r>
          </w:p>
        </w:tc>
        <w:tc>
          <w:tcPr>
            <w:tcW w:w="1341" w:type="dxa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T1</w:t>
            </w:r>
            <w:r>
              <w:rPr>
                <w:rFonts w:hint="eastAsia"/>
              </w:rPr>
              <w:t>,T2,T3,T4</w:t>
            </w:r>
          </w:p>
        </w:tc>
        <w:tc>
          <w:tcPr>
            <w:tcW w:w="1342" w:type="dxa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T1,T2,T3,T4</w:t>
            </w:r>
          </w:p>
        </w:tc>
        <w:tc>
          <w:tcPr>
            <w:tcW w:w="1254" w:type="dxa"/>
          </w:tcPr>
          <w:p w:rsidR="00AF5D84" w:rsidRDefault="00AF5D84" w:rsidP="00CE14F3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AF5D84" w:rsidTr="00CE14F3">
        <w:tc>
          <w:tcPr>
            <w:tcW w:w="1269" w:type="dxa"/>
          </w:tcPr>
          <w:p w:rsidR="00AF5D84" w:rsidRDefault="00AF5D84" w:rsidP="00AF5D8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49</w:t>
            </w:r>
          </w:p>
        </w:tc>
        <w:tc>
          <w:tcPr>
            <w:tcW w:w="2116" w:type="dxa"/>
          </w:tcPr>
          <w:p w:rsidR="00AF5D84" w:rsidRDefault="00AF5D84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对象有值，</w:t>
            </w:r>
            <w:proofErr w:type="spellStart"/>
            <w:r>
              <w:rPr>
                <w:rFonts w:hint="eastAsia"/>
              </w:rPr>
              <w:t>usename</w:t>
            </w:r>
            <w:proofErr w:type="spellEnd"/>
            <w:r>
              <w:rPr>
                <w:rFonts w:hint="eastAsia"/>
              </w:rPr>
              <w:t>不存在</w:t>
            </w:r>
          </w:p>
        </w:tc>
        <w:tc>
          <w:tcPr>
            <w:tcW w:w="1341" w:type="dxa"/>
          </w:tcPr>
          <w:p w:rsidR="00AF5D84" w:rsidRDefault="00AF5D84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,T2,T3,</w:t>
            </w:r>
            <w:r>
              <w:rPr>
                <w:rFonts w:hint="eastAsia"/>
              </w:rPr>
              <w:t>F4</w:t>
            </w:r>
          </w:p>
        </w:tc>
        <w:tc>
          <w:tcPr>
            <w:tcW w:w="1342" w:type="dxa"/>
          </w:tcPr>
          <w:p w:rsidR="00AF5D84" w:rsidRDefault="00AF5D84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,T2,T3,F4</w:t>
            </w:r>
          </w:p>
        </w:tc>
        <w:tc>
          <w:tcPr>
            <w:tcW w:w="1254" w:type="dxa"/>
          </w:tcPr>
          <w:p w:rsidR="00AF5D84" w:rsidRDefault="00AF5D84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null</w:t>
            </w:r>
          </w:p>
        </w:tc>
      </w:tr>
      <w:tr w:rsidR="00AF5D84" w:rsidTr="00CE14F3">
        <w:tc>
          <w:tcPr>
            <w:tcW w:w="1269" w:type="dxa"/>
          </w:tcPr>
          <w:p w:rsidR="00AF5D84" w:rsidRDefault="00AF5D84" w:rsidP="00AF5D8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0</w:t>
            </w:r>
          </w:p>
        </w:tc>
        <w:tc>
          <w:tcPr>
            <w:tcW w:w="2116" w:type="dxa"/>
          </w:tcPr>
          <w:p w:rsidR="00AF5D84" w:rsidRDefault="00AF5D84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对象为默认值</w:t>
            </w:r>
          </w:p>
        </w:tc>
        <w:tc>
          <w:tcPr>
            <w:tcW w:w="1341" w:type="dxa"/>
          </w:tcPr>
          <w:p w:rsidR="00AF5D84" w:rsidRDefault="00AF5D84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,F2,F3,T4</w:t>
            </w:r>
          </w:p>
        </w:tc>
        <w:tc>
          <w:tcPr>
            <w:tcW w:w="1342" w:type="dxa"/>
          </w:tcPr>
          <w:p w:rsidR="00AF5D84" w:rsidRDefault="00AF5D84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,F2,F3,T4</w:t>
            </w:r>
          </w:p>
        </w:tc>
        <w:tc>
          <w:tcPr>
            <w:tcW w:w="1254" w:type="dxa"/>
          </w:tcPr>
          <w:p w:rsidR="00AF5D84" w:rsidRDefault="00AF5D84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t>N</w:t>
            </w:r>
            <w:r>
              <w:rPr>
                <w:rFonts w:hint="eastAsia"/>
              </w:rPr>
              <w:t>ot null</w:t>
            </w:r>
          </w:p>
        </w:tc>
      </w:tr>
    </w:tbl>
    <w:p w:rsidR="00AF5D84" w:rsidRDefault="00AF5D84" w:rsidP="00316648">
      <w:pPr>
        <w:pStyle w:val="a3"/>
        <w:ind w:left="1200" w:firstLineChars="0" w:firstLine="0"/>
        <w:rPr>
          <w:rFonts w:hint="eastAsia"/>
        </w:rPr>
      </w:pPr>
    </w:p>
    <w:p w:rsidR="00316648" w:rsidRDefault="00316648" w:rsidP="00316648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 w:rsidRPr="00316648">
        <w:t>getSearchNum(UserRequire req)</w: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流程图：</w:t>
      </w:r>
    </w:p>
    <w:p w:rsidR="00363F9D" w:rsidRDefault="00363F9D" w:rsidP="00316648">
      <w:pPr>
        <w:pStyle w:val="a3"/>
        <w:ind w:left="1200" w:firstLineChars="0" w:firstLine="0"/>
        <w:rPr>
          <w:rFonts w:hint="eastAsia"/>
        </w:rPr>
      </w:pPr>
      <w:r>
        <w:object w:dxaOrig="5320" w:dyaOrig="17801">
          <v:shape id="_x0000_i1039" type="#_x0000_t75" style="width:186pt;height:623.25pt" o:ole="">
            <v:imagedata r:id="rId81" o:title=""/>
          </v:shape>
          <o:OLEObject Type="Embed" ProgID="Visio.Drawing.11" ShapeID="_x0000_i1039" DrawAspect="Content" ObjectID="_1402493771" r:id="rId82"/>
        </w:objec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269"/>
        <w:gridCol w:w="2116"/>
        <w:gridCol w:w="1341"/>
        <w:gridCol w:w="1342"/>
        <w:gridCol w:w="1254"/>
      </w:tblGrid>
      <w:tr w:rsidR="00363F9D" w:rsidTr="00CE14F3">
        <w:trPr>
          <w:trHeight w:val="158"/>
        </w:trPr>
        <w:tc>
          <w:tcPr>
            <w:tcW w:w="1269" w:type="dxa"/>
            <w:vMerge w:val="restart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 xml:space="preserve">ID </w:t>
            </w:r>
          </w:p>
        </w:tc>
        <w:tc>
          <w:tcPr>
            <w:tcW w:w="2116" w:type="dxa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341" w:type="dxa"/>
            <w:vMerge w:val="restart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342" w:type="dxa"/>
            <w:vMerge w:val="restart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254" w:type="dxa"/>
            <w:vMerge w:val="restart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</w:tr>
      <w:tr w:rsidR="00363F9D" w:rsidTr="00CE14F3">
        <w:trPr>
          <w:trHeight w:val="157"/>
        </w:trPr>
        <w:tc>
          <w:tcPr>
            <w:tcW w:w="1269" w:type="dxa"/>
            <w:vMerge/>
          </w:tcPr>
          <w:p w:rsidR="00363F9D" w:rsidRDefault="00363F9D" w:rsidP="00CE14F3">
            <w:pPr>
              <w:pStyle w:val="a3"/>
              <w:ind w:firstLineChars="0" w:firstLine="0"/>
            </w:pPr>
          </w:p>
        </w:tc>
        <w:tc>
          <w:tcPr>
            <w:tcW w:w="2116" w:type="dxa"/>
          </w:tcPr>
          <w:p w:rsidR="00363F9D" w:rsidRDefault="00363F9D" w:rsidP="00CE14F3">
            <w:pPr>
              <w:pStyle w:val="a3"/>
              <w:ind w:firstLineChars="0" w:firstLine="0"/>
            </w:pPr>
            <w:r w:rsidRPr="00AF5D84">
              <w:t>UserRequire</w:t>
            </w:r>
          </w:p>
        </w:tc>
        <w:tc>
          <w:tcPr>
            <w:tcW w:w="1341" w:type="dxa"/>
            <w:vMerge/>
          </w:tcPr>
          <w:p w:rsidR="00363F9D" w:rsidRDefault="00363F9D" w:rsidP="00CE14F3">
            <w:pPr>
              <w:pStyle w:val="a3"/>
              <w:ind w:firstLineChars="0" w:firstLine="0"/>
            </w:pPr>
          </w:p>
        </w:tc>
        <w:tc>
          <w:tcPr>
            <w:tcW w:w="1342" w:type="dxa"/>
            <w:vMerge/>
          </w:tcPr>
          <w:p w:rsidR="00363F9D" w:rsidRDefault="00363F9D" w:rsidP="00CE14F3">
            <w:pPr>
              <w:pStyle w:val="a3"/>
              <w:ind w:firstLineChars="0" w:firstLine="0"/>
            </w:pPr>
          </w:p>
        </w:tc>
        <w:tc>
          <w:tcPr>
            <w:tcW w:w="1254" w:type="dxa"/>
            <w:vMerge/>
          </w:tcPr>
          <w:p w:rsidR="00363F9D" w:rsidRDefault="00363F9D" w:rsidP="00CE14F3">
            <w:pPr>
              <w:pStyle w:val="a3"/>
              <w:ind w:firstLineChars="0" w:firstLine="0"/>
            </w:pPr>
          </w:p>
        </w:tc>
      </w:tr>
      <w:tr w:rsidR="00363F9D" w:rsidTr="00CE14F3">
        <w:tc>
          <w:tcPr>
            <w:tcW w:w="1269" w:type="dxa"/>
          </w:tcPr>
          <w:p w:rsidR="00363F9D" w:rsidRDefault="00363F9D" w:rsidP="00363F9D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51</w:t>
            </w:r>
          </w:p>
        </w:tc>
        <w:tc>
          <w:tcPr>
            <w:tcW w:w="2116" w:type="dxa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对象有值</w:t>
            </w:r>
          </w:p>
        </w:tc>
        <w:tc>
          <w:tcPr>
            <w:tcW w:w="1341" w:type="dxa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T1,T2,T3,T4</w:t>
            </w:r>
          </w:p>
        </w:tc>
        <w:tc>
          <w:tcPr>
            <w:tcW w:w="1342" w:type="dxa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T1,T2,T3,T4</w:t>
            </w:r>
          </w:p>
        </w:tc>
        <w:tc>
          <w:tcPr>
            <w:tcW w:w="1254" w:type="dxa"/>
          </w:tcPr>
          <w:p w:rsidR="00363F9D" w:rsidRDefault="00363F9D" w:rsidP="00CE14F3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363F9D" w:rsidTr="00CE14F3">
        <w:tc>
          <w:tcPr>
            <w:tcW w:w="1269" w:type="dxa"/>
          </w:tcPr>
          <w:p w:rsidR="00363F9D" w:rsidRDefault="00363F9D" w:rsidP="00363F9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52</w:t>
            </w:r>
          </w:p>
        </w:tc>
        <w:tc>
          <w:tcPr>
            <w:tcW w:w="2116" w:type="dxa"/>
          </w:tcPr>
          <w:p w:rsidR="00363F9D" w:rsidRDefault="00363F9D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对象有值，</w:t>
            </w:r>
            <w:proofErr w:type="spellStart"/>
            <w:r>
              <w:rPr>
                <w:rFonts w:hint="eastAsia"/>
              </w:rPr>
              <w:t>usename</w:t>
            </w:r>
            <w:proofErr w:type="spellEnd"/>
            <w:r>
              <w:rPr>
                <w:rFonts w:hint="eastAsia"/>
              </w:rPr>
              <w:t>不存在</w:t>
            </w:r>
          </w:p>
        </w:tc>
        <w:tc>
          <w:tcPr>
            <w:tcW w:w="1341" w:type="dxa"/>
          </w:tcPr>
          <w:p w:rsidR="00363F9D" w:rsidRDefault="00363F9D" w:rsidP="00363F9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,T2,T3,</w:t>
            </w:r>
            <w:r>
              <w:rPr>
                <w:rFonts w:hint="eastAsia"/>
              </w:rPr>
              <w:t>T4</w:t>
            </w:r>
          </w:p>
        </w:tc>
        <w:tc>
          <w:tcPr>
            <w:tcW w:w="1342" w:type="dxa"/>
          </w:tcPr>
          <w:p w:rsidR="00363F9D" w:rsidRDefault="00363F9D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,T2,T3,T4</w:t>
            </w:r>
          </w:p>
        </w:tc>
        <w:tc>
          <w:tcPr>
            <w:tcW w:w="1254" w:type="dxa"/>
          </w:tcPr>
          <w:p w:rsidR="00363F9D" w:rsidRDefault="00363F9D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363F9D" w:rsidTr="00CE14F3">
        <w:tc>
          <w:tcPr>
            <w:tcW w:w="1269" w:type="dxa"/>
          </w:tcPr>
          <w:p w:rsidR="00363F9D" w:rsidRDefault="00363F9D" w:rsidP="00363F9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3</w:t>
            </w:r>
          </w:p>
        </w:tc>
        <w:tc>
          <w:tcPr>
            <w:tcW w:w="2116" w:type="dxa"/>
          </w:tcPr>
          <w:p w:rsidR="00363F9D" w:rsidRDefault="00363F9D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对象为默认值</w:t>
            </w:r>
          </w:p>
        </w:tc>
        <w:tc>
          <w:tcPr>
            <w:tcW w:w="1341" w:type="dxa"/>
          </w:tcPr>
          <w:p w:rsidR="00363F9D" w:rsidRDefault="00363F9D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,F2,F3,T4</w:t>
            </w:r>
          </w:p>
        </w:tc>
        <w:tc>
          <w:tcPr>
            <w:tcW w:w="1342" w:type="dxa"/>
          </w:tcPr>
          <w:p w:rsidR="00363F9D" w:rsidRDefault="00363F9D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,F2,F3,T4</w:t>
            </w:r>
          </w:p>
        </w:tc>
        <w:tc>
          <w:tcPr>
            <w:tcW w:w="1254" w:type="dxa"/>
          </w:tcPr>
          <w:p w:rsidR="00363F9D" w:rsidRDefault="00363F9D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</w:tr>
    </w:tbl>
    <w:p w:rsidR="0099649B" w:rsidRDefault="0099649B" w:rsidP="0099649B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即使数据库无数据，得到的应该是</w:t>
      </w:r>
      <w:r>
        <w:rPr>
          <w:rFonts w:hint="eastAsia"/>
        </w:rPr>
        <w:t>0</w:t>
      </w:r>
      <w:r>
        <w:rPr>
          <w:rFonts w:hint="eastAsia"/>
        </w:rPr>
        <w:t>，不可能是</w:t>
      </w:r>
      <w:r>
        <w:rPr>
          <w:rFonts w:hint="eastAsia"/>
        </w:rPr>
        <w:t>-1</w:t>
      </w:r>
      <w:r>
        <w:rPr>
          <w:rFonts w:hint="eastAsia"/>
        </w:rPr>
        <w:t>，一般情况不会出现</w:t>
      </w:r>
      <w:r>
        <w:rPr>
          <w:rFonts w:hint="eastAsia"/>
        </w:rPr>
        <w:t>-1</w:t>
      </w:r>
      <w:r>
        <w:rPr>
          <w:rFonts w:hint="eastAsia"/>
        </w:rPr>
        <w:t>，有关</w:t>
      </w:r>
      <w:r>
        <w:rPr>
          <w:rFonts w:hint="eastAsia"/>
        </w:rPr>
        <w:t>-1</w:t>
      </w:r>
      <w:r>
        <w:rPr>
          <w:rFonts w:hint="eastAsia"/>
        </w:rPr>
        <w:t>的测试取消。</w:t>
      </w:r>
    </w:p>
    <w:p w:rsidR="00363F9D" w:rsidRPr="0099649B" w:rsidRDefault="00363F9D" w:rsidP="00316648">
      <w:pPr>
        <w:pStyle w:val="a3"/>
        <w:ind w:left="1200" w:firstLineChars="0" w:firstLine="0"/>
        <w:rPr>
          <w:rFonts w:hint="eastAsia"/>
        </w:rPr>
      </w:pPr>
    </w:p>
    <w:p w:rsidR="00316648" w:rsidRDefault="00316648" w:rsidP="00316648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 w:rsidRPr="00316648">
        <w:t>updateScore(int score, String username)</w: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流程图：</w:t>
      </w:r>
    </w:p>
    <w:p w:rsidR="0099649B" w:rsidRDefault="0099649B" w:rsidP="00316648">
      <w:pPr>
        <w:pStyle w:val="a3"/>
        <w:ind w:left="1200" w:firstLineChars="0" w:firstLine="0"/>
        <w:rPr>
          <w:rFonts w:hint="eastAsia"/>
        </w:rPr>
      </w:pPr>
      <w:r>
        <w:object w:dxaOrig="4194" w:dyaOrig="6859">
          <v:shape id="_x0000_i1040" type="#_x0000_t75" style="width:186.75pt;height:305.25pt" o:ole="">
            <v:imagedata r:id="rId83" o:title=""/>
          </v:shape>
          <o:OLEObject Type="Embed" ProgID="Visio.Drawing.11" ShapeID="_x0000_i1040" DrawAspect="Content" ObjectID="_1402493772" r:id="rId84"/>
        </w:objec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1170"/>
        <w:gridCol w:w="749"/>
        <w:gridCol w:w="2001"/>
        <w:gridCol w:w="1110"/>
        <w:gridCol w:w="1110"/>
        <w:gridCol w:w="1182"/>
      </w:tblGrid>
      <w:tr w:rsidR="001A26F6" w:rsidTr="001A26F6">
        <w:trPr>
          <w:trHeight w:val="158"/>
        </w:trPr>
        <w:tc>
          <w:tcPr>
            <w:tcW w:w="1485" w:type="dxa"/>
            <w:vMerge w:val="restart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85" w:type="dxa"/>
            <w:gridSpan w:val="2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1450" w:type="dxa"/>
            <w:vMerge w:val="restart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1451" w:type="dxa"/>
            <w:vMerge w:val="restart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1451" w:type="dxa"/>
            <w:vMerge w:val="restart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预期结果</w:t>
            </w:r>
          </w:p>
        </w:tc>
      </w:tr>
      <w:tr w:rsidR="001A26F6" w:rsidTr="00DE3B47">
        <w:trPr>
          <w:trHeight w:val="157"/>
        </w:trPr>
        <w:tc>
          <w:tcPr>
            <w:tcW w:w="1485" w:type="dxa"/>
            <w:vMerge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742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 w:rsidRPr="001A26F6">
              <w:t>score</w:t>
            </w:r>
          </w:p>
        </w:tc>
        <w:tc>
          <w:tcPr>
            <w:tcW w:w="743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 w:rsidRPr="001A26F6">
              <w:t>username</w:t>
            </w:r>
          </w:p>
        </w:tc>
        <w:tc>
          <w:tcPr>
            <w:tcW w:w="1450" w:type="dxa"/>
            <w:vMerge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1451" w:type="dxa"/>
            <w:vMerge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1451" w:type="dxa"/>
            <w:vMerge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1A26F6" w:rsidTr="00296733">
        <w:tc>
          <w:tcPr>
            <w:tcW w:w="1485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4</w:t>
            </w:r>
          </w:p>
        </w:tc>
        <w:tc>
          <w:tcPr>
            <w:tcW w:w="742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743" w:type="dxa"/>
          </w:tcPr>
          <w:p w:rsidR="001A26F6" w:rsidRPr="001A26F6" w:rsidRDefault="001A26F6" w:rsidP="001A26F6">
            <w:pPr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t>544921965@qq.com</w:t>
            </w:r>
          </w:p>
        </w:tc>
        <w:tc>
          <w:tcPr>
            <w:tcW w:w="1450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</w:t>
            </w:r>
          </w:p>
        </w:tc>
        <w:tc>
          <w:tcPr>
            <w:tcW w:w="1451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</w:t>
            </w:r>
          </w:p>
        </w:tc>
        <w:tc>
          <w:tcPr>
            <w:tcW w:w="1451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1A26F6" w:rsidTr="00296733">
        <w:tc>
          <w:tcPr>
            <w:tcW w:w="1485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5</w:t>
            </w:r>
          </w:p>
        </w:tc>
        <w:tc>
          <w:tcPr>
            <w:tcW w:w="742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743" w:type="dxa"/>
          </w:tcPr>
          <w:p w:rsidR="001A26F6" w:rsidRDefault="001A26F6" w:rsidP="001A26F6">
            <w:r>
              <w:rPr>
                <w:rFonts w:hint="eastAsia"/>
              </w:rPr>
              <w:t>123456@qq.com</w:t>
            </w:r>
          </w:p>
        </w:tc>
        <w:tc>
          <w:tcPr>
            <w:tcW w:w="1450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1A26F6" w:rsidRDefault="001A26F6" w:rsidP="0031664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</w:t>
            </w:r>
          </w:p>
        </w:tc>
        <w:tc>
          <w:tcPr>
            <w:tcW w:w="1451" w:type="dxa"/>
          </w:tcPr>
          <w:p w:rsidR="001A26F6" w:rsidRDefault="001A26F6" w:rsidP="00316648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</w:tbl>
    <w:p w:rsidR="0099649B" w:rsidRDefault="0099649B" w:rsidP="00316648">
      <w:pPr>
        <w:pStyle w:val="a3"/>
        <w:ind w:left="1200" w:firstLineChars="0" w:firstLine="0"/>
        <w:rPr>
          <w:rFonts w:hint="eastAsia"/>
        </w:rPr>
      </w:pPr>
    </w:p>
    <w:p w:rsidR="00316648" w:rsidRDefault="00316648" w:rsidP="00316648">
      <w:pPr>
        <w:pStyle w:val="a3"/>
        <w:numPr>
          <w:ilvl w:val="1"/>
          <w:numId w:val="2"/>
        </w:numPr>
        <w:ind w:firstLineChars="0"/>
        <w:rPr>
          <w:rFonts w:hint="eastAsia"/>
        </w:rPr>
      </w:pPr>
      <w:r w:rsidRPr="00316648">
        <w:t>updateQA(String username, String question, String answer)</w: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流程图：</w:t>
      </w:r>
    </w:p>
    <w:p w:rsidR="001A26F6" w:rsidRDefault="001A26F6" w:rsidP="00316648">
      <w:pPr>
        <w:pStyle w:val="a3"/>
        <w:ind w:left="1200" w:firstLineChars="0" w:firstLine="0"/>
        <w:rPr>
          <w:rFonts w:hint="eastAsia"/>
        </w:rPr>
      </w:pPr>
      <w:r>
        <w:object w:dxaOrig="4194" w:dyaOrig="6859">
          <v:shape id="_x0000_i1041" type="#_x0000_t75" style="width:186pt;height:303.75pt" o:ole="">
            <v:imagedata r:id="rId85" o:title=""/>
          </v:shape>
          <o:OLEObject Type="Embed" ProgID="Visio.Drawing.11" ShapeID="_x0000_i1041" DrawAspect="Content" ObjectID="_1402493773" r:id="rId86"/>
        </w:object>
      </w:r>
    </w:p>
    <w:p w:rsidR="00316648" w:rsidRDefault="00316648" w:rsidP="00316648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测试用例：</w:t>
      </w:r>
    </w:p>
    <w:tbl>
      <w:tblPr>
        <w:tblStyle w:val="a5"/>
        <w:tblW w:w="0" w:type="auto"/>
        <w:tblInd w:w="1200" w:type="dxa"/>
        <w:tblLook w:val="04A0" w:firstRow="1" w:lastRow="0" w:firstColumn="1" w:lastColumn="0" w:noHBand="0" w:noVBand="1"/>
      </w:tblPr>
      <w:tblGrid>
        <w:gridCol w:w="737"/>
        <w:gridCol w:w="2001"/>
        <w:gridCol w:w="1630"/>
        <w:gridCol w:w="16"/>
        <w:gridCol w:w="835"/>
        <w:gridCol w:w="644"/>
        <w:gridCol w:w="644"/>
        <w:gridCol w:w="815"/>
      </w:tblGrid>
      <w:tr w:rsidR="001A26F6" w:rsidTr="001A26F6">
        <w:trPr>
          <w:trHeight w:val="158"/>
        </w:trPr>
        <w:tc>
          <w:tcPr>
            <w:tcW w:w="737" w:type="dxa"/>
            <w:vMerge w:val="restart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4482" w:type="dxa"/>
            <w:gridSpan w:val="4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4" w:type="dxa"/>
            <w:vMerge w:val="restart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覆盖判定</w:t>
            </w:r>
          </w:p>
        </w:tc>
        <w:tc>
          <w:tcPr>
            <w:tcW w:w="644" w:type="dxa"/>
            <w:vMerge w:val="restart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覆盖条件</w:t>
            </w:r>
          </w:p>
        </w:tc>
        <w:tc>
          <w:tcPr>
            <w:tcW w:w="815" w:type="dxa"/>
            <w:vMerge w:val="restart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预期结果</w:t>
            </w:r>
          </w:p>
        </w:tc>
      </w:tr>
      <w:tr w:rsidR="001A26F6" w:rsidTr="001A26F6">
        <w:trPr>
          <w:trHeight w:val="157"/>
        </w:trPr>
        <w:tc>
          <w:tcPr>
            <w:tcW w:w="737" w:type="dxa"/>
            <w:vMerge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2001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 w:rsidRPr="001A26F6">
              <w:t>username</w:t>
            </w:r>
          </w:p>
        </w:tc>
        <w:tc>
          <w:tcPr>
            <w:tcW w:w="1646" w:type="dxa"/>
            <w:gridSpan w:val="2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 w:rsidRPr="001A26F6">
              <w:t>question</w:t>
            </w:r>
          </w:p>
        </w:tc>
        <w:tc>
          <w:tcPr>
            <w:tcW w:w="835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 w:rsidRPr="001A26F6">
              <w:t>answer</w:t>
            </w:r>
          </w:p>
        </w:tc>
        <w:tc>
          <w:tcPr>
            <w:tcW w:w="644" w:type="dxa"/>
            <w:vMerge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644" w:type="dxa"/>
            <w:vMerge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815" w:type="dxa"/>
            <w:vMerge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</w:p>
        </w:tc>
      </w:tr>
      <w:tr w:rsidR="001A26F6" w:rsidTr="001A26F6">
        <w:tc>
          <w:tcPr>
            <w:tcW w:w="737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4</w:t>
            </w:r>
          </w:p>
        </w:tc>
        <w:tc>
          <w:tcPr>
            <w:tcW w:w="2001" w:type="dxa"/>
          </w:tcPr>
          <w:p w:rsidR="001A26F6" w:rsidRPr="001A26F6" w:rsidRDefault="001A26F6" w:rsidP="00CE14F3">
            <w:pPr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t>544921965@qq.com</w:t>
            </w:r>
          </w:p>
        </w:tc>
        <w:tc>
          <w:tcPr>
            <w:tcW w:w="1630" w:type="dxa"/>
          </w:tcPr>
          <w:p w:rsidR="001A26F6" w:rsidRPr="001A26F6" w:rsidRDefault="001A26F6" w:rsidP="00CE14F3">
            <w:pPr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rPr>
                <w:rFonts w:ascii="宋体" w:eastAsia="宋体" w:hAnsi="宋体" w:cs="宋体"/>
                <w:sz w:val="24"/>
                <w:szCs w:val="24"/>
              </w:rPr>
              <w:t>“</w:t>
            </w:r>
            <w:r>
              <w:rPr>
                <w:rFonts w:ascii="宋体" w:eastAsia="宋体" w:hAnsi="宋体" w:cs="宋体" w:hint="eastAsia"/>
                <w:sz w:val="24"/>
                <w:szCs w:val="24"/>
              </w:rPr>
              <w:t>我是谁</w:t>
            </w:r>
            <w:r>
              <w:rPr>
                <w:rFonts w:ascii="宋体" w:eastAsia="宋体" w:hAnsi="宋体" w:cs="宋体"/>
                <w:sz w:val="24"/>
                <w:szCs w:val="24"/>
              </w:rPr>
              <w:t>”</w:t>
            </w:r>
          </w:p>
        </w:tc>
        <w:tc>
          <w:tcPr>
            <w:tcW w:w="851" w:type="dxa"/>
            <w:gridSpan w:val="2"/>
          </w:tcPr>
          <w:p w:rsidR="001A26F6" w:rsidRPr="001A26F6" w:rsidRDefault="001A26F6" w:rsidP="00CE14F3">
            <w:pPr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刘光宗</w:t>
            </w:r>
          </w:p>
        </w:tc>
        <w:tc>
          <w:tcPr>
            <w:tcW w:w="644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</w:t>
            </w:r>
          </w:p>
        </w:tc>
        <w:tc>
          <w:tcPr>
            <w:tcW w:w="644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1</w:t>
            </w:r>
          </w:p>
        </w:tc>
        <w:tc>
          <w:tcPr>
            <w:tcW w:w="815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 w:rsidR="001A26F6" w:rsidTr="001A26F6">
        <w:tc>
          <w:tcPr>
            <w:tcW w:w="737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5</w:t>
            </w:r>
          </w:p>
        </w:tc>
        <w:tc>
          <w:tcPr>
            <w:tcW w:w="2001" w:type="dxa"/>
          </w:tcPr>
          <w:p w:rsidR="001A26F6" w:rsidRDefault="001A26F6" w:rsidP="00CE14F3">
            <w:r>
              <w:rPr>
                <w:rFonts w:hint="eastAsia"/>
              </w:rPr>
              <w:t>123456@qq.com</w:t>
            </w:r>
          </w:p>
        </w:tc>
        <w:tc>
          <w:tcPr>
            <w:tcW w:w="1630" w:type="dxa"/>
          </w:tcPr>
          <w:p w:rsidR="001A26F6" w:rsidRPr="001A26F6" w:rsidRDefault="001A26F6" w:rsidP="00CE14F3">
            <w:pPr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rPr>
                <w:rFonts w:ascii="宋体" w:eastAsia="宋体" w:hAnsi="宋体" w:cs="宋体"/>
                <w:sz w:val="24"/>
                <w:szCs w:val="24"/>
              </w:rPr>
              <w:t>“</w:t>
            </w:r>
            <w:r>
              <w:rPr>
                <w:rFonts w:ascii="宋体" w:eastAsia="宋体" w:hAnsi="宋体" w:cs="宋体" w:hint="eastAsia"/>
                <w:sz w:val="24"/>
                <w:szCs w:val="24"/>
              </w:rPr>
              <w:t>我是谁</w:t>
            </w:r>
            <w:r>
              <w:rPr>
                <w:rFonts w:ascii="宋体" w:eastAsia="宋体" w:hAnsi="宋体" w:cs="宋体"/>
                <w:sz w:val="24"/>
                <w:szCs w:val="24"/>
              </w:rPr>
              <w:t>”</w:t>
            </w:r>
          </w:p>
        </w:tc>
        <w:tc>
          <w:tcPr>
            <w:tcW w:w="851" w:type="dxa"/>
            <w:gridSpan w:val="2"/>
          </w:tcPr>
          <w:p w:rsidR="001A26F6" w:rsidRPr="001A26F6" w:rsidRDefault="001A26F6" w:rsidP="00CE14F3">
            <w:pPr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sz w:val="24"/>
                <w:szCs w:val="24"/>
              </w:rPr>
              <w:t>刘光宗</w:t>
            </w:r>
          </w:p>
        </w:tc>
        <w:tc>
          <w:tcPr>
            <w:tcW w:w="644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</w:t>
            </w:r>
          </w:p>
        </w:tc>
        <w:tc>
          <w:tcPr>
            <w:tcW w:w="644" w:type="dxa"/>
          </w:tcPr>
          <w:p w:rsidR="001A26F6" w:rsidRDefault="001A26F6" w:rsidP="00CE14F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1</w:t>
            </w:r>
          </w:p>
        </w:tc>
        <w:tc>
          <w:tcPr>
            <w:tcW w:w="815" w:type="dxa"/>
          </w:tcPr>
          <w:p w:rsidR="001A26F6" w:rsidRDefault="001A26F6" w:rsidP="00CE14F3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</w:tbl>
    <w:p w:rsidR="001A26F6" w:rsidRDefault="001A26F6" w:rsidP="00316648">
      <w:pPr>
        <w:pStyle w:val="a3"/>
        <w:ind w:left="1200" w:firstLineChars="0" w:firstLine="0"/>
        <w:rPr>
          <w:rFonts w:hint="eastAsia"/>
        </w:rPr>
      </w:pPr>
    </w:p>
    <w:p w:rsidR="00316648" w:rsidRPr="008E3F61" w:rsidRDefault="00316648" w:rsidP="00316648">
      <w:pPr>
        <w:pStyle w:val="a3"/>
        <w:ind w:left="1200" w:firstLineChars="0" w:firstLine="0"/>
      </w:pPr>
      <w:bookmarkStart w:id="17" w:name="_GoBack"/>
      <w:bookmarkEnd w:id="17"/>
    </w:p>
    <w:sectPr w:rsidR="00316648" w:rsidRPr="008E3F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15D7" w:rsidRDefault="008415D7" w:rsidP="009C5B9F">
      <w:r>
        <w:separator/>
      </w:r>
    </w:p>
  </w:endnote>
  <w:endnote w:type="continuationSeparator" w:id="0">
    <w:p w:rsidR="008415D7" w:rsidRDefault="008415D7" w:rsidP="009C5B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15D7" w:rsidRDefault="008415D7" w:rsidP="009C5B9F">
      <w:r>
        <w:separator/>
      </w:r>
    </w:p>
  </w:footnote>
  <w:footnote w:type="continuationSeparator" w:id="0">
    <w:p w:rsidR="008415D7" w:rsidRDefault="008415D7" w:rsidP="009C5B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94434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">
    <w:nsid w:val="10FE124C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2">
    <w:nsid w:val="12F91783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3">
    <w:nsid w:val="188550DD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4">
    <w:nsid w:val="31595271"/>
    <w:multiLevelType w:val="hybridMultilevel"/>
    <w:tmpl w:val="A67A3E3A"/>
    <w:lvl w:ilvl="0" w:tplc="A13E60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>
    <w:nsid w:val="59350F04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6">
    <w:nsid w:val="69E37BF3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7">
    <w:nsid w:val="6AC007F9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8">
    <w:nsid w:val="6B83543E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9">
    <w:nsid w:val="6C3E4C42"/>
    <w:multiLevelType w:val="hybridMultilevel"/>
    <w:tmpl w:val="31087BA2"/>
    <w:lvl w:ilvl="0" w:tplc="7BFCF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1314805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1">
    <w:nsid w:val="74A93870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2">
    <w:nsid w:val="7B40091E"/>
    <w:multiLevelType w:val="multilevel"/>
    <w:tmpl w:val="2B0602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12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0"/>
  </w:num>
  <w:num w:numId="9">
    <w:abstractNumId w:val="1"/>
  </w:num>
  <w:num w:numId="10">
    <w:abstractNumId w:val="11"/>
  </w:num>
  <w:num w:numId="11">
    <w:abstractNumId w:val="8"/>
  </w:num>
  <w:num w:numId="12">
    <w:abstractNumId w:val="4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1E4"/>
    <w:rsid w:val="00003B1B"/>
    <w:rsid w:val="00006512"/>
    <w:rsid w:val="00037CF0"/>
    <w:rsid w:val="00054719"/>
    <w:rsid w:val="0007016E"/>
    <w:rsid w:val="00071ECD"/>
    <w:rsid w:val="00080198"/>
    <w:rsid w:val="00081812"/>
    <w:rsid w:val="000B30D5"/>
    <w:rsid w:val="000C3D5B"/>
    <w:rsid w:val="000F4B28"/>
    <w:rsid w:val="00103E9C"/>
    <w:rsid w:val="0014371E"/>
    <w:rsid w:val="001441B0"/>
    <w:rsid w:val="001468FE"/>
    <w:rsid w:val="0015465A"/>
    <w:rsid w:val="00166C12"/>
    <w:rsid w:val="00177BD5"/>
    <w:rsid w:val="00181A7B"/>
    <w:rsid w:val="00190C05"/>
    <w:rsid w:val="001A26F6"/>
    <w:rsid w:val="001B2060"/>
    <w:rsid w:val="001D228C"/>
    <w:rsid w:val="00205938"/>
    <w:rsid w:val="002077F5"/>
    <w:rsid w:val="00234ADB"/>
    <w:rsid w:val="002468BB"/>
    <w:rsid w:val="00273E2F"/>
    <w:rsid w:val="00297B64"/>
    <w:rsid w:val="002B3338"/>
    <w:rsid w:val="002C4011"/>
    <w:rsid w:val="002E71E4"/>
    <w:rsid w:val="002F7054"/>
    <w:rsid w:val="00316648"/>
    <w:rsid w:val="003200D3"/>
    <w:rsid w:val="0032275E"/>
    <w:rsid w:val="003313D2"/>
    <w:rsid w:val="003368E1"/>
    <w:rsid w:val="00363F9D"/>
    <w:rsid w:val="00371CCF"/>
    <w:rsid w:val="00383129"/>
    <w:rsid w:val="003B04D0"/>
    <w:rsid w:val="003B10D7"/>
    <w:rsid w:val="003B6EF0"/>
    <w:rsid w:val="003C1152"/>
    <w:rsid w:val="003D4709"/>
    <w:rsid w:val="003E0E8F"/>
    <w:rsid w:val="003E2DFA"/>
    <w:rsid w:val="003E5EEB"/>
    <w:rsid w:val="004123A7"/>
    <w:rsid w:val="00420BFC"/>
    <w:rsid w:val="00440107"/>
    <w:rsid w:val="00454990"/>
    <w:rsid w:val="004729AA"/>
    <w:rsid w:val="00474583"/>
    <w:rsid w:val="00474A8F"/>
    <w:rsid w:val="0048656D"/>
    <w:rsid w:val="00491CA7"/>
    <w:rsid w:val="004A71E0"/>
    <w:rsid w:val="004D27A3"/>
    <w:rsid w:val="004E086F"/>
    <w:rsid w:val="004F09D8"/>
    <w:rsid w:val="004F3B25"/>
    <w:rsid w:val="004F5EF8"/>
    <w:rsid w:val="00551877"/>
    <w:rsid w:val="0056184E"/>
    <w:rsid w:val="005829AB"/>
    <w:rsid w:val="00592BE0"/>
    <w:rsid w:val="005B661B"/>
    <w:rsid w:val="00605740"/>
    <w:rsid w:val="00617704"/>
    <w:rsid w:val="006221E6"/>
    <w:rsid w:val="00622B8F"/>
    <w:rsid w:val="00623B76"/>
    <w:rsid w:val="00657B2D"/>
    <w:rsid w:val="00657EE4"/>
    <w:rsid w:val="00681ACF"/>
    <w:rsid w:val="006B0B7B"/>
    <w:rsid w:val="006C6A41"/>
    <w:rsid w:val="006E0E69"/>
    <w:rsid w:val="006E47AC"/>
    <w:rsid w:val="00701619"/>
    <w:rsid w:val="0070289B"/>
    <w:rsid w:val="007426C2"/>
    <w:rsid w:val="00755139"/>
    <w:rsid w:val="00757186"/>
    <w:rsid w:val="00773A9A"/>
    <w:rsid w:val="007777AF"/>
    <w:rsid w:val="007859E1"/>
    <w:rsid w:val="0080521B"/>
    <w:rsid w:val="00823054"/>
    <w:rsid w:val="00830A6D"/>
    <w:rsid w:val="00834F2D"/>
    <w:rsid w:val="008415D7"/>
    <w:rsid w:val="00851039"/>
    <w:rsid w:val="0087321F"/>
    <w:rsid w:val="00897B0E"/>
    <w:rsid w:val="008A6413"/>
    <w:rsid w:val="008B3A74"/>
    <w:rsid w:val="008C2415"/>
    <w:rsid w:val="008D0F1A"/>
    <w:rsid w:val="008E29A6"/>
    <w:rsid w:val="008E3F61"/>
    <w:rsid w:val="009069BD"/>
    <w:rsid w:val="00923292"/>
    <w:rsid w:val="00956A15"/>
    <w:rsid w:val="00966E08"/>
    <w:rsid w:val="009714AE"/>
    <w:rsid w:val="00985334"/>
    <w:rsid w:val="00990926"/>
    <w:rsid w:val="0099649B"/>
    <w:rsid w:val="009B6147"/>
    <w:rsid w:val="009C2D77"/>
    <w:rsid w:val="009C5B9F"/>
    <w:rsid w:val="009D7E92"/>
    <w:rsid w:val="009E4134"/>
    <w:rsid w:val="00A14F22"/>
    <w:rsid w:val="00A4637D"/>
    <w:rsid w:val="00A55A9C"/>
    <w:rsid w:val="00A620C4"/>
    <w:rsid w:val="00A96EA2"/>
    <w:rsid w:val="00AF2098"/>
    <w:rsid w:val="00AF5242"/>
    <w:rsid w:val="00AF5D84"/>
    <w:rsid w:val="00B0061D"/>
    <w:rsid w:val="00B25A38"/>
    <w:rsid w:val="00B837D4"/>
    <w:rsid w:val="00B90F3C"/>
    <w:rsid w:val="00B97659"/>
    <w:rsid w:val="00BB1E49"/>
    <w:rsid w:val="00C10E55"/>
    <w:rsid w:val="00C2706B"/>
    <w:rsid w:val="00C61962"/>
    <w:rsid w:val="00C63444"/>
    <w:rsid w:val="00C94232"/>
    <w:rsid w:val="00CC5906"/>
    <w:rsid w:val="00CD018D"/>
    <w:rsid w:val="00CF4E14"/>
    <w:rsid w:val="00D11E1D"/>
    <w:rsid w:val="00D4205A"/>
    <w:rsid w:val="00D749CF"/>
    <w:rsid w:val="00D961E1"/>
    <w:rsid w:val="00DD4184"/>
    <w:rsid w:val="00DE4FB4"/>
    <w:rsid w:val="00DF3023"/>
    <w:rsid w:val="00E00543"/>
    <w:rsid w:val="00E02A0D"/>
    <w:rsid w:val="00E10846"/>
    <w:rsid w:val="00E10C9E"/>
    <w:rsid w:val="00E83887"/>
    <w:rsid w:val="00EB272C"/>
    <w:rsid w:val="00EC6CBD"/>
    <w:rsid w:val="00EE10DE"/>
    <w:rsid w:val="00EE13CD"/>
    <w:rsid w:val="00F01C2E"/>
    <w:rsid w:val="00F10AF4"/>
    <w:rsid w:val="00F32590"/>
    <w:rsid w:val="00F54A04"/>
    <w:rsid w:val="00F86032"/>
    <w:rsid w:val="00FA4253"/>
    <w:rsid w:val="00FA7F79"/>
    <w:rsid w:val="00FB7275"/>
    <w:rsid w:val="00FC18C0"/>
    <w:rsid w:val="00FC5AC9"/>
    <w:rsid w:val="00FD4809"/>
    <w:rsid w:val="00FD7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69B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0F1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0F1A"/>
    <w:rPr>
      <w:sz w:val="18"/>
      <w:szCs w:val="18"/>
    </w:rPr>
  </w:style>
  <w:style w:type="table" w:styleId="a5">
    <w:name w:val="Table Grid"/>
    <w:basedOn w:val="a1"/>
    <w:uiPriority w:val="59"/>
    <w:rsid w:val="00DE4F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9C5B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C5B9F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C5B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C5B9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69B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0F1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0F1A"/>
    <w:rPr>
      <w:sz w:val="18"/>
      <w:szCs w:val="18"/>
    </w:rPr>
  </w:style>
  <w:style w:type="table" w:styleId="a5">
    <w:name w:val="Table Grid"/>
    <w:basedOn w:val="a1"/>
    <w:uiPriority w:val="59"/>
    <w:rsid w:val="00DE4F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9C5B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C5B9F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C5B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C5B9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97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7.emf"/><Relationship Id="rId63" Type="http://schemas.openxmlformats.org/officeDocument/2006/relationships/image" Target="media/image51.emf"/><Relationship Id="rId68" Type="http://schemas.openxmlformats.org/officeDocument/2006/relationships/oleObject" Target="embeddings/oleObject8.bin"/><Relationship Id="rId76" Type="http://schemas.openxmlformats.org/officeDocument/2006/relationships/oleObject" Target="embeddings/oleObject12.bin"/><Relationship Id="rId84" Type="http://schemas.openxmlformats.org/officeDocument/2006/relationships/oleObject" Target="embeddings/oleObject16.bin"/><Relationship Id="rId7" Type="http://schemas.openxmlformats.org/officeDocument/2006/relationships/endnotes" Target="endnotes.xml"/><Relationship Id="rId71" Type="http://schemas.openxmlformats.org/officeDocument/2006/relationships/image" Target="media/image55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emf"/><Relationship Id="rId58" Type="http://schemas.openxmlformats.org/officeDocument/2006/relationships/oleObject" Target="embeddings/oleObject3.bin"/><Relationship Id="rId66" Type="http://schemas.openxmlformats.org/officeDocument/2006/relationships/oleObject" Target="embeddings/oleObject7.bin"/><Relationship Id="rId74" Type="http://schemas.openxmlformats.org/officeDocument/2006/relationships/oleObject" Target="embeddings/oleObject11.bin"/><Relationship Id="rId79" Type="http://schemas.openxmlformats.org/officeDocument/2006/relationships/image" Target="media/image59.emf"/><Relationship Id="rId87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0.emf"/><Relationship Id="rId82" Type="http://schemas.openxmlformats.org/officeDocument/2006/relationships/oleObject" Target="embeddings/oleObject15.bin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oleObject" Target="embeddings/oleObject2.bin"/><Relationship Id="rId64" Type="http://schemas.openxmlformats.org/officeDocument/2006/relationships/oleObject" Target="embeddings/oleObject6.bin"/><Relationship Id="rId69" Type="http://schemas.openxmlformats.org/officeDocument/2006/relationships/image" Target="media/image54.emf"/><Relationship Id="rId77" Type="http://schemas.openxmlformats.org/officeDocument/2006/relationships/image" Target="media/image58.emf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oleObject" Target="embeddings/oleObject10.bin"/><Relationship Id="rId80" Type="http://schemas.openxmlformats.org/officeDocument/2006/relationships/oleObject" Target="embeddings/oleObject14.bin"/><Relationship Id="rId85" Type="http://schemas.openxmlformats.org/officeDocument/2006/relationships/image" Target="media/image62.emf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49.emf"/><Relationship Id="rId67" Type="http://schemas.openxmlformats.org/officeDocument/2006/relationships/image" Target="media/image53.emf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oleObject" Target="embeddings/oleObject1.bin"/><Relationship Id="rId62" Type="http://schemas.openxmlformats.org/officeDocument/2006/relationships/oleObject" Target="embeddings/oleObject5.bin"/><Relationship Id="rId70" Type="http://schemas.openxmlformats.org/officeDocument/2006/relationships/oleObject" Target="embeddings/oleObject9.bin"/><Relationship Id="rId75" Type="http://schemas.openxmlformats.org/officeDocument/2006/relationships/image" Target="media/image57.emf"/><Relationship Id="rId83" Type="http://schemas.openxmlformats.org/officeDocument/2006/relationships/image" Target="media/image61.emf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48.emf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oleObject" Target="embeddings/oleObject4.bin"/><Relationship Id="rId65" Type="http://schemas.openxmlformats.org/officeDocument/2006/relationships/image" Target="media/image52.emf"/><Relationship Id="rId73" Type="http://schemas.openxmlformats.org/officeDocument/2006/relationships/image" Target="media/image56.emf"/><Relationship Id="rId78" Type="http://schemas.openxmlformats.org/officeDocument/2006/relationships/oleObject" Target="embeddings/oleObject13.bin"/><Relationship Id="rId81" Type="http://schemas.openxmlformats.org/officeDocument/2006/relationships/image" Target="media/image60.emf"/><Relationship Id="rId86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0</TotalTime>
  <Pages>1</Pages>
  <Words>4288</Words>
  <Characters>8663</Characters>
  <Application>Microsoft Office Word</Application>
  <DocSecurity>0</DocSecurity>
  <Lines>666</Lines>
  <Paragraphs>681</Paragraphs>
  <ScaleCrop>false</ScaleCrop>
  <Company/>
  <LinksUpToDate>false</LinksUpToDate>
  <CharactersWithSpaces>122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zi</dc:creator>
  <cp:keywords/>
  <dc:description/>
  <cp:lastModifiedBy>Sanzi</cp:lastModifiedBy>
  <cp:revision>86</cp:revision>
  <dcterms:created xsi:type="dcterms:W3CDTF">2012-06-20T03:33:00Z</dcterms:created>
  <dcterms:modified xsi:type="dcterms:W3CDTF">2012-06-29T08:48:00Z</dcterms:modified>
</cp:coreProperties>
</file>